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FA0F68" w14:textId="1D518FC2" w:rsidR="00804795" w:rsidRPr="00170BBF" w:rsidRDefault="00804795" w:rsidP="00804795">
      <w:bookmarkStart w:id="0" w:name="_GoBack"/>
      <w:bookmarkEnd w:id="0"/>
    </w:p>
    <w:p w14:paraId="2C98D7B1" w14:textId="5CE7C1F1" w:rsidR="00804795" w:rsidRPr="00170BBF" w:rsidRDefault="00A70A46" w:rsidP="00804795">
      <w:r w:rsidRPr="00170BBF">
        <w:rPr>
          <w:b/>
          <w:bCs/>
          <w:noProof/>
        </w:rPr>
        <mc:AlternateContent>
          <mc:Choice Requires="wps">
            <w:drawing>
              <wp:anchor distT="45720" distB="45720" distL="114300" distR="114300" simplePos="0" relativeHeight="251658241" behindDoc="0" locked="0" layoutInCell="1" allowOverlap="1" wp14:anchorId="2C6A23FD" wp14:editId="37278FC7">
                <wp:simplePos x="0" y="0"/>
                <wp:positionH relativeFrom="column">
                  <wp:posOffset>446140</wp:posOffset>
                </wp:positionH>
                <wp:positionV relativeFrom="paragraph">
                  <wp:posOffset>2710967</wp:posOffset>
                </wp:positionV>
                <wp:extent cx="6038850" cy="647700"/>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647700"/>
                        </a:xfrm>
                        <a:prstGeom prst="rect">
                          <a:avLst/>
                        </a:prstGeom>
                        <a:solidFill>
                          <a:srgbClr val="FFFFFF"/>
                        </a:solidFill>
                        <a:ln w="9525">
                          <a:noFill/>
                          <a:miter lim="800000"/>
                          <a:headEnd/>
                          <a:tailEnd/>
                        </a:ln>
                      </wps:spPr>
                      <wps:txbx>
                        <w:txbxContent>
                          <w:p w14:paraId="46EAA6E3" w14:textId="4965D225" w:rsidR="00A70A46" w:rsidRPr="00374692" w:rsidRDefault="009615B7" w:rsidP="00A70A46">
                            <w:pPr>
                              <w:pStyle w:val="Titel"/>
                              <w:jc w:val="center"/>
                              <w:rPr>
                                <w:rFonts w:ascii="Arial" w:hAnsi="Arial" w:cs="Arial"/>
                                <w:b/>
                                <w:bCs/>
                              </w:rPr>
                            </w:pPr>
                            <w:r>
                              <w:rPr>
                                <w:rFonts w:ascii="Arial" w:hAnsi="Arial" w:cs="Arial"/>
                                <w:b/>
                                <w:bCs/>
                              </w:rPr>
                              <w:t>Software</w:t>
                            </w:r>
                            <w:r w:rsidR="00A70A46" w:rsidRPr="00374692">
                              <w:rPr>
                                <w:rFonts w:ascii="Arial" w:hAnsi="Arial" w:cs="Arial"/>
                                <w:b/>
                                <w:bCs/>
                              </w:rPr>
                              <w:t xml:space="preserve"> Dokumentation</w:t>
                            </w:r>
                          </w:p>
                          <w:p w14:paraId="331126E9" w14:textId="77777777" w:rsidR="00A70A46" w:rsidRPr="00374692" w:rsidRDefault="00A70A46" w:rsidP="00A70A46">
                            <w:pPr>
                              <w:rPr>
                                <w:rFonts w:ascii="Arial" w:hAnsi="Arial"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6A23FD" id="_x0000_t202" coordsize="21600,21600" o:spt="202" path="m,l,21600r21600,l21600,xe">
                <v:stroke joinstyle="miter"/>
                <v:path gradientshapeok="t" o:connecttype="rect"/>
              </v:shapetype>
              <v:shape id="Tekstfelt 2" o:spid="_x0000_s1026" type="#_x0000_t202" style="position:absolute;margin-left:35.15pt;margin-top:213.45pt;width:475.5pt;height:51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" stroked="f">
                <v:textbox>
                  <w:txbxContent>
                    <w:p w14:paraId="46EAA6E3" w14:textId="4965D225" w:rsidR="00A70A46" w:rsidRPr="00374692" w:rsidRDefault="009615B7" w:rsidP="00A70A46">
                      <w:pPr>
                        <w:pStyle w:val="Titel"/>
                        <w:jc w:val="center"/>
                        <w:rPr>
                          <w:rFonts w:ascii="Arial" w:hAnsi="Arial" w:cs="Arial"/>
                          <w:b/>
                          <w:bCs/>
                        </w:rPr>
                      </w:pPr>
                      <w:r>
                        <w:rPr>
                          <w:rFonts w:ascii="Arial" w:hAnsi="Arial" w:cs="Arial"/>
                          <w:b/>
                          <w:bCs/>
                        </w:rPr>
                        <w:t>Software</w:t>
                      </w:r>
                      <w:r w:rsidR="00A70A46" w:rsidRPr="00374692">
                        <w:rPr>
                          <w:rFonts w:ascii="Arial" w:hAnsi="Arial" w:cs="Arial"/>
                          <w:b/>
                          <w:bCs/>
                        </w:rPr>
                        <w:t xml:space="preserve"> Dokumentation</w:t>
                      </w:r>
                    </w:p>
                    <w:p w14:paraId="331126E9" w14:textId="77777777" w:rsidR="00A70A46" w:rsidRPr="00374692" w:rsidRDefault="00A70A46" w:rsidP="00A70A46">
                      <w:pPr>
                        <w:rPr>
                          <w:rFonts w:ascii="Arial" w:hAnsi="Arial" w:cs="Arial"/>
                          <w:sz w:val="20"/>
                          <w:szCs w:val="20"/>
                        </w:rPr>
                      </w:pPr>
                    </w:p>
                  </w:txbxContent>
                </v:textbox>
                <w10:wrap type="square"/>
              </v:shape>
            </w:pict>
          </mc:Fallback>
        </mc:AlternateContent>
      </w:r>
      <w:r w:rsidR="00F87C50" w:rsidRPr="00170BBF">
        <w:rPr>
          <w:noProof/>
        </w:rPr>
        <w:drawing>
          <wp:anchor distT="0" distB="0" distL="114300" distR="114300" simplePos="0" relativeHeight="251658240" behindDoc="0" locked="0" layoutInCell="1" allowOverlap="1" wp14:anchorId="6F869AAA" wp14:editId="25E46B07">
            <wp:simplePos x="0" y="0"/>
            <wp:positionH relativeFrom="margin">
              <wp:posOffset>679639</wp:posOffset>
            </wp:positionH>
            <wp:positionV relativeFrom="paragraph">
              <wp:posOffset>41796</wp:posOffset>
            </wp:positionV>
            <wp:extent cx="5213985" cy="3637128"/>
            <wp:effectExtent l="0" t="0" r="5715" b="1905"/>
            <wp:wrapNone/>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sf.jpg"/>
                    <pic:cNvPicPr/>
                  </pic:nvPicPr>
                  <pic:blipFill rotWithShape="1">
                    <a:blip r:embed="rId11">
                      <a:extLst>
                        <a:ext uri="{28A0092B-C50C-407E-A947-70E740481C1C}">
                          <a14:useLocalDpi xmlns:a14="http://schemas.microsoft.com/office/drawing/2010/main" val="0"/>
                        </a:ext>
                      </a:extLst>
                    </a:blip>
                    <a:srcRect b="297"/>
                    <a:stretch/>
                  </pic:blipFill>
                  <pic:spPr bwMode="auto">
                    <a:xfrm>
                      <a:off x="0" y="0"/>
                      <a:ext cx="5213985" cy="363712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4DAB" w:rsidRPr="00170BBF">
        <w:br w:type="page"/>
      </w:r>
    </w:p>
    <w:sdt>
      <w:sdtPr>
        <w:rPr>
          <w:rFonts w:asciiTheme="minorHAnsi" w:eastAsiaTheme="minorHAnsi" w:hAnsiTheme="minorHAnsi" w:cstheme="minorBidi"/>
          <w:color w:val="auto"/>
          <w:sz w:val="22"/>
          <w:szCs w:val="22"/>
          <w:lang w:val="da-DK"/>
        </w:rPr>
        <w:id w:val="632910478"/>
        <w:docPartObj>
          <w:docPartGallery w:val="Table of Contents"/>
          <w:docPartUnique/>
        </w:docPartObj>
      </w:sdtPr>
      <w:sdtEndPr>
        <w:rPr>
          <w:b/>
          <w:bCs/>
          <w:noProof/>
        </w:rPr>
      </w:sdtEndPr>
      <w:sdtContent>
        <w:p w14:paraId="44108834" w14:textId="5ABEBF93" w:rsidR="004137E1" w:rsidRPr="00170BBF" w:rsidRDefault="00D73A0A">
          <w:pPr>
            <w:pStyle w:val="Overskrift"/>
            <w:rPr>
              <w:lang w:val="da-DK"/>
            </w:rPr>
          </w:pPr>
          <w:r w:rsidRPr="00170BBF">
            <w:rPr>
              <w:lang w:val="da-DK"/>
            </w:rPr>
            <w:t xml:space="preserve">Indholdsfortegnelse </w:t>
          </w:r>
        </w:p>
        <w:p w14:paraId="60461BB0" w14:textId="27A93885" w:rsidR="00D5457F" w:rsidRDefault="004137E1">
          <w:pPr>
            <w:pStyle w:val="Indholdsfortegnelse2"/>
            <w:tabs>
              <w:tab w:val="right" w:leader="dot" w:pos="9628"/>
            </w:tabs>
            <w:rPr>
              <w:rFonts w:eastAsiaTheme="minorEastAsia"/>
              <w:noProof/>
              <w:lang w:eastAsia="da-DK"/>
            </w:rPr>
          </w:pPr>
          <w:r w:rsidRPr="00170BBF">
            <w:fldChar w:fldCharType="begin"/>
          </w:r>
          <w:r w:rsidRPr="00170BBF">
            <w:instrText xml:space="preserve"> TOC \o "1-3" \h \z \u </w:instrText>
          </w:r>
          <w:r w:rsidRPr="00170BBF">
            <w:fldChar w:fldCharType="separate"/>
          </w:r>
          <w:hyperlink w:anchor="_Toc42943864" w:history="1">
            <w:r w:rsidR="00D5457F" w:rsidRPr="006610BF">
              <w:rPr>
                <w:rStyle w:val="Hyperlink"/>
                <w:noProof/>
              </w:rPr>
              <w:t>SWA1 - Applikationsmodel:</w:t>
            </w:r>
            <w:r w:rsidR="00D5457F">
              <w:rPr>
                <w:noProof/>
                <w:webHidden/>
              </w:rPr>
              <w:tab/>
            </w:r>
            <w:r w:rsidR="00D5457F">
              <w:rPr>
                <w:noProof/>
                <w:webHidden/>
              </w:rPr>
              <w:fldChar w:fldCharType="begin"/>
            </w:r>
            <w:r w:rsidR="00D5457F">
              <w:rPr>
                <w:noProof/>
                <w:webHidden/>
              </w:rPr>
              <w:instrText xml:space="preserve"> PAGEREF _Toc42943864 \h </w:instrText>
            </w:r>
            <w:r w:rsidR="00D5457F">
              <w:rPr>
                <w:noProof/>
                <w:webHidden/>
              </w:rPr>
            </w:r>
            <w:r w:rsidR="00D5457F">
              <w:rPr>
                <w:noProof/>
                <w:webHidden/>
              </w:rPr>
              <w:fldChar w:fldCharType="separate"/>
            </w:r>
            <w:r w:rsidR="0010659F">
              <w:rPr>
                <w:noProof/>
                <w:webHidden/>
              </w:rPr>
              <w:t>3</w:t>
            </w:r>
            <w:r w:rsidR="00D5457F">
              <w:rPr>
                <w:noProof/>
                <w:webHidden/>
              </w:rPr>
              <w:fldChar w:fldCharType="end"/>
            </w:r>
          </w:hyperlink>
        </w:p>
        <w:p w14:paraId="7CA12326" w14:textId="75BA668D" w:rsidR="00D5457F" w:rsidRDefault="00EF10BE">
          <w:pPr>
            <w:pStyle w:val="Indholdsfortegnelse2"/>
            <w:tabs>
              <w:tab w:val="right" w:leader="dot" w:pos="9628"/>
            </w:tabs>
            <w:rPr>
              <w:rFonts w:eastAsiaTheme="minorEastAsia"/>
              <w:noProof/>
              <w:lang w:eastAsia="da-DK"/>
            </w:rPr>
          </w:pPr>
          <w:hyperlink w:anchor="_Toc42943865" w:history="1">
            <w:r w:rsidR="00D5457F" w:rsidRPr="006610BF">
              <w:rPr>
                <w:rStyle w:val="Hyperlink"/>
                <w:noProof/>
              </w:rPr>
              <w:t>SWA2 - Klassebeskrivelser:</w:t>
            </w:r>
            <w:r w:rsidR="00D5457F">
              <w:rPr>
                <w:noProof/>
                <w:webHidden/>
              </w:rPr>
              <w:tab/>
            </w:r>
            <w:r w:rsidR="00D5457F">
              <w:rPr>
                <w:noProof/>
                <w:webHidden/>
              </w:rPr>
              <w:fldChar w:fldCharType="begin"/>
            </w:r>
            <w:r w:rsidR="00D5457F">
              <w:rPr>
                <w:noProof/>
                <w:webHidden/>
              </w:rPr>
              <w:instrText xml:space="preserve"> PAGEREF _Toc42943865 \h </w:instrText>
            </w:r>
            <w:r w:rsidR="00D5457F">
              <w:rPr>
                <w:noProof/>
                <w:webHidden/>
              </w:rPr>
            </w:r>
            <w:r w:rsidR="00D5457F">
              <w:rPr>
                <w:noProof/>
                <w:webHidden/>
              </w:rPr>
              <w:fldChar w:fldCharType="separate"/>
            </w:r>
            <w:r w:rsidR="0010659F">
              <w:rPr>
                <w:noProof/>
                <w:webHidden/>
              </w:rPr>
              <w:t>5</w:t>
            </w:r>
            <w:r w:rsidR="00D5457F">
              <w:rPr>
                <w:noProof/>
                <w:webHidden/>
              </w:rPr>
              <w:fldChar w:fldCharType="end"/>
            </w:r>
          </w:hyperlink>
        </w:p>
        <w:p w14:paraId="4CCE5E71" w14:textId="2B0EDD01" w:rsidR="00D5457F" w:rsidRDefault="00EF10BE">
          <w:pPr>
            <w:pStyle w:val="Indholdsfortegnelse2"/>
            <w:tabs>
              <w:tab w:val="right" w:leader="dot" w:pos="9628"/>
            </w:tabs>
            <w:rPr>
              <w:rFonts w:eastAsiaTheme="minorEastAsia"/>
              <w:noProof/>
              <w:lang w:eastAsia="da-DK"/>
            </w:rPr>
          </w:pPr>
          <w:hyperlink w:anchor="_Toc42943866" w:history="1">
            <w:r w:rsidR="00D5457F" w:rsidRPr="006610BF">
              <w:rPr>
                <w:rStyle w:val="Hyperlink"/>
                <w:noProof/>
              </w:rPr>
              <w:t>SWA3 – Software Modulbeskrivelse:</w:t>
            </w:r>
            <w:r w:rsidR="00D5457F">
              <w:rPr>
                <w:noProof/>
                <w:webHidden/>
              </w:rPr>
              <w:tab/>
            </w:r>
            <w:r w:rsidR="00D5457F">
              <w:rPr>
                <w:noProof/>
                <w:webHidden/>
              </w:rPr>
              <w:fldChar w:fldCharType="begin"/>
            </w:r>
            <w:r w:rsidR="00D5457F">
              <w:rPr>
                <w:noProof/>
                <w:webHidden/>
              </w:rPr>
              <w:instrText xml:space="preserve"> PAGEREF _Toc42943866 \h </w:instrText>
            </w:r>
            <w:r w:rsidR="00D5457F">
              <w:rPr>
                <w:noProof/>
                <w:webHidden/>
              </w:rPr>
            </w:r>
            <w:r w:rsidR="00D5457F">
              <w:rPr>
                <w:noProof/>
                <w:webHidden/>
              </w:rPr>
              <w:fldChar w:fldCharType="separate"/>
            </w:r>
            <w:r w:rsidR="0010659F">
              <w:rPr>
                <w:noProof/>
                <w:webHidden/>
              </w:rPr>
              <w:t>6</w:t>
            </w:r>
            <w:r w:rsidR="00D5457F">
              <w:rPr>
                <w:noProof/>
                <w:webHidden/>
              </w:rPr>
              <w:fldChar w:fldCharType="end"/>
            </w:r>
          </w:hyperlink>
        </w:p>
        <w:p w14:paraId="2409F5C9" w14:textId="0765C448" w:rsidR="00D5457F" w:rsidRDefault="00EF10BE">
          <w:pPr>
            <w:pStyle w:val="Indholdsfortegnelse2"/>
            <w:tabs>
              <w:tab w:val="right" w:leader="dot" w:pos="9628"/>
            </w:tabs>
            <w:rPr>
              <w:rFonts w:eastAsiaTheme="minorEastAsia"/>
              <w:noProof/>
              <w:lang w:eastAsia="da-DK"/>
            </w:rPr>
          </w:pPr>
          <w:hyperlink w:anchor="_Toc42943867" w:history="1">
            <w:r w:rsidR="00D5457F" w:rsidRPr="006610BF">
              <w:rPr>
                <w:rStyle w:val="Hyperlink"/>
                <w:noProof/>
                <w:lang w:val="en-US"/>
              </w:rPr>
              <w:t>SWA4 - Testkode for modultest</w:t>
            </w:r>
            <w:r w:rsidR="00D5457F">
              <w:rPr>
                <w:noProof/>
                <w:webHidden/>
              </w:rPr>
              <w:tab/>
            </w:r>
            <w:r w:rsidR="00D5457F">
              <w:rPr>
                <w:noProof/>
                <w:webHidden/>
              </w:rPr>
              <w:fldChar w:fldCharType="begin"/>
            </w:r>
            <w:r w:rsidR="00D5457F">
              <w:rPr>
                <w:noProof/>
                <w:webHidden/>
              </w:rPr>
              <w:instrText xml:space="preserve"> PAGEREF _Toc42943867 \h </w:instrText>
            </w:r>
            <w:r w:rsidR="00D5457F">
              <w:rPr>
                <w:noProof/>
                <w:webHidden/>
              </w:rPr>
            </w:r>
            <w:r w:rsidR="00D5457F">
              <w:rPr>
                <w:noProof/>
                <w:webHidden/>
              </w:rPr>
              <w:fldChar w:fldCharType="separate"/>
            </w:r>
            <w:r w:rsidR="0010659F">
              <w:rPr>
                <w:noProof/>
                <w:webHidden/>
              </w:rPr>
              <w:t>11</w:t>
            </w:r>
            <w:r w:rsidR="00D5457F">
              <w:rPr>
                <w:noProof/>
                <w:webHidden/>
              </w:rPr>
              <w:fldChar w:fldCharType="end"/>
            </w:r>
          </w:hyperlink>
        </w:p>
        <w:p w14:paraId="2D26E69A" w14:textId="1D40953B" w:rsidR="00D5457F" w:rsidRDefault="00EF10BE">
          <w:pPr>
            <w:pStyle w:val="Indholdsfortegnelse3"/>
            <w:tabs>
              <w:tab w:val="right" w:leader="dot" w:pos="9628"/>
            </w:tabs>
            <w:rPr>
              <w:rFonts w:eastAsiaTheme="minorEastAsia"/>
              <w:noProof/>
              <w:lang w:eastAsia="da-DK"/>
            </w:rPr>
          </w:pPr>
          <w:hyperlink w:anchor="_Toc42943868" w:history="1">
            <w:r w:rsidR="00D5457F" w:rsidRPr="006610BF">
              <w:rPr>
                <w:rStyle w:val="Hyperlink"/>
                <w:noProof/>
                <w:lang w:val="en-US"/>
              </w:rPr>
              <w:t>Test af count/interrupt:</w:t>
            </w:r>
            <w:r w:rsidR="00D5457F">
              <w:rPr>
                <w:noProof/>
                <w:webHidden/>
              </w:rPr>
              <w:tab/>
            </w:r>
            <w:r w:rsidR="00D5457F">
              <w:rPr>
                <w:noProof/>
                <w:webHidden/>
              </w:rPr>
              <w:fldChar w:fldCharType="begin"/>
            </w:r>
            <w:r w:rsidR="00D5457F">
              <w:rPr>
                <w:noProof/>
                <w:webHidden/>
              </w:rPr>
              <w:instrText xml:space="preserve"> PAGEREF _Toc42943868 \h </w:instrText>
            </w:r>
            <w:r w:rsidR="00D5457F">
              <w:rPr>
                <w:noProof/>
                <w:webHidden/>
              </w:rPr>
            </w:r>
            <w:r w:rsidR="00D5457F">
              <w:rPr>
                <w:noProof/>
                <w:webHidden/>
              </w:rPr>
              <w:fldChar w:fldCharType="separate"/>
            </w:r>
            <w:r w:rsidR="0010659F">
              <w:rPr>
                <w:noProof/>
                <w:webHidden/>
              </w:rPr>
              <w:t>11</w:t>
            </w:r>
            <w:r w:rsidR="00D5457F">
              <w:rPr>
                <w:noProof/>
                <w:webHidden/>
              </w:rPr>
              <w:fldChar w:fldCharType="end"/>
            </w:r>
          </w:hyperlink>
        </w:p>
        <w:p w14:paraId="48697FD5" w14:textId="77CFBD4F" w:rsidR="00D5457F" w:rsidRDefault="00EF10BE">
          <w:pPr>
            <w:pStyle w:val="Indholdsfortegnelse3"/>
            <w:tabs>
              <w:tab w:val="right" w:leader="dot" w:pos="9628"/>
            </w:tabs>
            <w:rPr>
              <w:rFonts w:eastAsiaTheme="minorEastAsia"/>
              <w:noProof/>
              <w:lang w:eastAsia="da-DK"/>
            </w:rPr>
          </w:pPr>
          <w:hyperlink w:anchor="_Toc42943869" w:history="1">
            <w:r w:rsidR="00D5457F" w:rsidRPr="006610BF">
              <w:rPr>
                <w:rStyle w:val="Hyperlink"/>
                <w:noProof/>
              </w:rPr>
              <w:t>Test af loadBits/sendBits</w:t>
            </w:r>
            <w:r w:rsidR="00D5457F">
              <w:rPr>
                <w:noProof/>
                <w:webHidden/>
              </w:rPr>
              <w:tab/>
            </w:r>
            <w:r w:rsidR="00D5457F">
              <w:rPr>
                <w:noProof/>
                <w:webHidden/>
              </w:rPr>
              <w:fldChar w:fldCharType="begin"/>
            </w:r>
            <w:r w:rsidR="00D5457F">
              <w:rPr>
                <w:noProof/>
                <w:webHidden/>
              </w:rPr>
              <w:instrText xml:space="preserve"> PAGEREF _Toc42943869 \h </w:instrText>
            </w:r>
            <w:r w:rsidR="00D5457F">
              <w:rPr>
                <w:noProof/>
                <w:webHidden/>
              </w:rPr>
            </w:r>
            <w:r w:rsidR="00D5457F">
              <w:rPr>
                <w:noProof/>
                <w:webHidden/>
              </w:rPr>
              <w:fldChar w:fldCharType="separate"/>
            </w:r>
            <w:r w:rsidR="0010659F">
              <w:rPr>
                <w:noProof/>
                <w:webHidden/>
              </w:rPr>
              <w:t>11</w:t>
            </w:r>
            <w:r w:rsidR="00D5457F">
              <w:rPr>
                <w:noProof/>
                <w:webHidden/>
              </w:rPr>
              <w:fldChar w:fldCharType="end"/>
            </w:r>
          </w:hyperlink>
        </w:p>
        <w:p w14:paraId="1259D8B6" w14:textId="16FF4E45" w:rsidR="00D5457F" w:rsidRDefault="00EF10BE">
          <w:pPr>
            <w:pStyle w:val="Indholdsfortegnelse3"/>
            <w:tabs>
              <w:tab w:val="right" w:leader="dot" w:pos="9628"/>
            </w:tabs>
            <w:rPr>
              <w:rFonts w:eastAsiaTheme="minorEastAsia"/>
              <w:noProof/>
              <w:lang w:eastAsia="da-DK"/>
            </w:rPr>
          </w:pPr>
          <w:hyperlink w:anchor="_Toc42943870" w:history="1">
            <w:r w:rsidR="00D5457F" w:rsidRPr="006610BF">
              <w:rPr>
                <w:rStyle w:val="Hyperlink"/>
                <w:noProof/>
              </w:rPr>
              <w:t>Test af inputReader()</w:t>
            </w:r>
            <w:r w:rsidR="00D5457F">
              <w:rPr>
                <w:noProof/>
                <w:webHidden/>
              </w:rPr>
              <w:tab/>
            </w:r>
            <w:r w:rsidR="00D5457F">
              <w:rPr>
                <w:noProof/>
                <w:webHidden/>
              </w:rPr>
              <w:fldChar w:fldCharType="begin"/>
            </w:r>
            <w:r w:rsidR="00D5457F">
              <w:rPr>
                <w:noProof/>
                <w:webHidden/>
              </w:rPr>
              <w:instrText xml:space="preserve"> PAGEREF _Toc42943870 \h </w:instrText>
            </w:r>
            <w:r w:rsidR="00D5457F">
              <w:rPr>
                <w:noProof/>
                <w:webHidden/>
              </w:rPr>
            </w:r>
            <w:r w:rsidR="00D5457F">
              <w:rPr>
                <w:noProof/>
                <w:webHidden/>
              </w:rPr>
              <w:fldChar w:fldCharType="separate"/>
            </w:r>
            <w:r w:rsidR="0010659F">
              <w:rPr>
                <w:noProof/>
                <w:webHidden/>
              </w:rPr>
              <w:t>12</w:t>
            </w:r>
            <w:r w:rsidR="00D5457F">
              <w:rPr>
                <w:noProof/>
                <w:webHidden/>
              </w:rPr>
              <w:fldChar w:fldCharType="end"/>
            </w:r>
          </w:hyperlink>
        </w:p>
        <w:p w14:paraId="1BDB78CA" w14:textId="1E0323C5" w:rsidR="00D5457F" w:rsidRDefault="00EF10BE">
          <w:pPr>
            <w:pStyle w:val="Indholdsfortegnelse3"/>
            <w:tabs>
              <w:tab w:val="right" w:leader="dot" w:pos="9628"/>
            </w:tabs>
            <w:rPr>
              <w:rFonts w:eastAsiaTheme="minorEastAsia"/>
              <w:noProof/>
              <w:lang w:eastAsia="da-DK"/>
            </w:rPr>
          </w:pPr>
          <w:hyperlink w:anchor="_Toc42943871" w:history="1">
            <w:r w:rsidR="00D5457F" w:rsidRPr="006610BF">
              <w:rPr>
                <w:rStyle w:val="Hyperlink"/>
                <w:noProof/>
              </w:rPr>
              <w:t>Test af binToDec()</w:t>
            </w:r>
            <w:r w:rsidR="00D5457F">
              <w:rPr>
                <w:noProof/>
                <w:webHidden/>
              </w:rPr>
              <w:tab/>
            </w:r>
            <w:r w:rsidR="00D5457F">
              <w:rPr>
                <w:noProof/>
                <w:webHidden/>
              </w:rPr>
              <w:fldChar w:fldCharType="begin"/>
            </w:r>
            <w:r w:rsidR="00D5457F">
              <w:rPr>
                <w:noProof/>
                <w:webHidden/>
              </w:rPr>
              <w:instrText xml:space="preserve"> PAGEREF _Toc42943871 \h </w:instrText>
            </w:r>
            <w:r w:rsidR="00D5457F">
              <w:rPr>
                <w:noProof/>
                <w:webHidden/>
              </w:rPr>
            </w:r>
            <w:r w:rsidR="00D5457F">
              <w:rPr>
                <w:noProof/>
                <w:webHidden/>
              </w:rPr>
              <w:fldChar w:fldCharType="separate"/>
            </w:r>
            <w:r w:rsidR="0010659F">
              <w:rPr>
                <w:noProof/>
                <w:webHidden/>
              </w:rPr>
              <w:t>12</w:t>
            </w:r>
            <w:r w:rsidR="00D5457F">
              <w:rPr>
                <w:noProof/>
                <w:webHidden/>
              </w:rPr>
              <w:fldChar w:fldCharType="end"/>
            </w:r>
          </w:hyperlink>
        </w:p>
        <w:p w14:paraId="4DB5997A" w14:textId="3E8A0C40" w:rsidR="00D5457F" w:rsidRDefault="00EF10BE">
          <w:pPr>
            <w:pStyle w:val="Indholdsfortegnelse3"/>
            <w:tabs>
              <w:tab w:val="right" w:leader="dot" w:pos="9628"/>
            </w:tabs>
            <w:rPr>
              <w:rFonts w:eastAsiaTheme="minorEastAsia"/>
              <w:noProof/>
              <w:lang w:eastAsia="da-DK"/>
            </w:rPr>
          </w:pPr>
          <w:hyperlink w:anchor="_Toc42943872" w:history="1">
            <w:r w:rsidR="00D5457F" w:rsidRPr="006610BF">
              <w:rPr>
                <w:rStyle w:val="Hyperlink"/>
                <w:noProof/>
              </w:rPr>
              <w:t>Test af runMode()/interrupt</w:t>
            </w:r>
            <w:r w:rsidR="00D5457F">
              <w:rPr>
                <w:noProof/>
                <w:webHidden/>
              </w:rPr>
              <w:tab/>
            </w:r>
            <w:r w:rsidR="00D5457F">
              <w:rPr>
                <w:noProof/>
                <w:webHidden/>
              </w:rPr>
              <w:fldChar w:fldCharType="begin"/>
            </w:r>
            <w:r w:rsidR="00D5457F">
              <w:rPr>
                <w:noProof/>
                <w:webHidden/>
              </w:rPr>
              <w:instrText xml:space="preserve"> PAGEREF _Toc42943872 \h </w:instrText>
            </w:r>
            <w:r w:rsidR="00D5457F">
              <w:rPr>
                <w:noProof/>
                <w:webHidden/>
              </w:rPr>
            </w:r>
            <w:r w:rsidR="00D5457F">
              <w:rPr>
                <w:noProof/>
                <w:webHidden/>
              </w:rPr>
              <w:fldChar w:fldCharType="separate"/>
            </w:r>
            <w:r w:rsidR="0010659F">
              <w:rPr>
                <w:noProof/>
                <w:webHidden/>
              </w:rPr>
              <w:t>12</w:t>
            </w:r>
            <w:r w:rsidR="00D5457F">
              <w:rPr>
                <w:noProof/>
                <w:webHidden/>
              </w:rPr>
              <w:fldChar w:fldCharType="end"/>
            </w:r>
          </w:hyperlink>
        </w:p>
        <w:p w14:paraId="4ACDAAB9" w14:textId="417EAE8B" w:rsidR="00D5457F" w:rsidRDefault="00EF10BE">
          <w:pPr>
            <w:pStyle w:val="Indholdsfortegnelse3"/>
            <w:tabs>
              <w:tab w:val="right" w:leader="dot" w:pos="9628"/>
            </w:tabs>
            <w:rPr>
              <w:rFonts w:eastAsiaTheme="minorEastAsia"/>
              <w:noProof/>
              <w:lang w:eastAsia="da-DK"/>
            </w:rPr>
          </w:pPr>
          <w:hyperlink w:anchor="_Toc42943873" w:history="1">
            <w:r w:rsidR="00D5457F" w:rsidRPr="006610BF">
              <w:rPr>
                <w:rStyle w:val="Hyperlink"/>
                <w:noProof/>
              </w:rPr>
              <w:t>Test af enterCode()</w:t>
            </w:r>
            <w:r w:rsidR="00D5457F">
              <w:rPr>
                <w:noProof/>
                <w:webHidden/>
              </w:rPr>
              <w:tab/>
            </w:r>
            <w:r w:rsidR="00D5457F">
              <w:rPr>
                <w:noProof/>
                <w:webHidden/>
              </w:rPr>
              <w:fldChar w:fldCharType="begin"/>
            </w:r>
            <w:r w:rsidR="00D5457F">
              <w:rPr>
                <w:noProof/>
                <w:webHidden/>
              </w:rPr>
              <w:instrText xml:space="preserve"> PAGEREF _Toc42943873 \h </w:instrText>
            </w:r>
            <w:r w:rsidR="00D5457F">
              <w:rPr>
                <w:noProof/>
                <w:webHidden/>
              </w:rPr>
            </w:r>
            <w:r w:rsidR="00D5457F">
              <w:rPr>
                <w:noProof/>
                <w:webHidden/>
              </w:rPr>
              <w:fldChar w:fldCharType="separate"/>
            </w:r>
            <w:r w:rsidR="0010659F">
              <w:rPr>
                <w:noProof/>
                <w:webHidden/>
              </w:rPr>
              <w:t>13</w:t>
            </w:r>
            <w:r w:rsidR="00D5457F">
              <w:rPr>
                <w:noProof/>
                <w:webHidden/>
              </w:rPr>
              <w:fldChar w:fldCharType="end"/>
            </w:r>
          </w:hyperlink>
        </w:p>
        <w:p w14:paraId="4F1B4709" w14:textId="3AD74BC3" w:rsidR="00D5457F" w:rsidRDefault="00EF10BE">
          <w:pPr>
            <w:pStyle w:val="Indholdsfortegnelse3"/>
            <w:tabs>
              <w:tab w:val="right" w:leader="dot" w:pos="9628"/>
            </w:tabs>
            <w:rPr>
              <w:rFonts w:eastAsiaTheme="minorEastAsia"/>
              <w:noProof/>
              <w:lang w:eastAsia="da-DK"/>
            </w:rPr>
          </w:pPr>
          <w:hyperlink w:anchor="_Toc42943874" w:history="1">
            <w:r w:rsidR="00D5457F" w:rsidRPr="006610BF">
              <w:rPr>
                <w:rStyle w:val="Hyperlink"/>
                <w:noProof/>
              </w:rPr>
              <w:t>Ændringer af Mode two</w:t>
            </w:r>
            <w:r w:rsidR="00D5457F">
              <w:rPr>
                <w:noProof/>
                <w:webHidden/>
              </w:rPr>
              <w:tab/>
            </w:r>
            <w:r w:rsidR="00D5457F">
              <w:rPr>
                <w:noProof/>
                <w:webHidden/>
              </w:rPr>
              <w:fldChar w:fldCharType="begin"/>
            </w:r>
            <w:r w:rsidR="00D5457F">
              <w:rPr>
                <w:noProof/>
                <w:webHidden/>
              </w:rPr>
              <w:instrText xml:space="preserve"> PAGEREF _Toc42943874 \h </w:instrText>
            </w:r>
            <w:r w:rsidR="00D5457F">
              <w:rPr>
                <w:noProof/>
                <w:webHidden/>
              </w:rPr>
            </w:r>
            <w:r w:rsidR="00D5457F">
              <w:rPr>
                <w:noProof/>
                <w:webHidden/>
              </w:rPr>
              <w:fldChar w:fldCharType="separate"/>
            </w:r>
            <w:r w:rsidR="0010659F">
              <w:rPr>
                <w:noProof/>
                <w:webHidden/>
              </w:rPr>
              <w:t>13</w:t>
            </w:r>
            <w:r w:rsidR="00D5457F">
              <w:rPr>
                <w:noProof/>
                <w:webHidden/>
              </w:rPr>
              <w:fldChar w:fldCharType="end"/>
            </w:r>
          </w:hyperlink>
        </w:p>
        <w:p w14:paraId="6480F737" w14:textId="4EC9FCD2" w:rsidR="00D5457F" w:rsidRDefault="00EF10BE">
          <w:pPr>
            <w:pStyle w:val="Indholdsfortegnelse2"/>
            <w:tabs>
              <w:tab w:val="right" w:leader="dot" w:pos="9628"/>
            </w:tabs>
            <w:rPr>
              <w:rFonts w:eastAsiaTheme="minorEastAsia"/>
              <w:noProof/>
              <w:lang w:eastAsia="da-DK"/>
            </w:rPr>
          </w:pPr>
          <w:hyperlink w:anchor="_Toc42943875" w:history="1">
            <w:r w:rsidR="00D5457F" w:rsidRPr="006610BF">
              <w:rPr>
                <w:rStyle w:val="Hyperlink"/>
                <w:noProof/>
              </w:rPr>
              <w:t>SWA5 - PuTTy UI</w:t>
            </w:r>
            <w:r w:rsidR="00D5457F">
              <w:rPr>
                <w:noProof/>
                <w:webHidden/>
              </w:rPr>
              <w:tab/>
            </w:r>
            <w:r w:rsidR="00D5457F">
              <w:rPr>
                <w:noProof/>
                <w:webHidden/>
              </w:rPr>
              <w:fldChar w:fldCharType="begin"/>
            </w:r>
            <w:r w:rsidR="00D5457F">
              <w:rPr>
                <w:noProof/>
                <w:webHidden/>
              </w:rPr>
              <w:instrText xml:space="preserve"> PAGEREF _Toc42943875 \h </w:instrText>
            </w:r>
            <w:r w:rsidR="00D5457F">
              <w:rPr>
                <w:noProof/>
                <w:webHidden/>
              </w:rPr>
            </w:r>
            <w:r w:rsidR="00D5457F">
              <w:rPr>
                <w:noProof/>
                <w:webHidden/>
              </w:rPr>
              <w:fldChar w:fldCharType="separate"/>
            </w:r>
            <w:r w:rsidR="0010659F">
              <w:rPr>
                <w:noProof/>
                <w:webHidden/>
              </w:rPr>
              <w:t>14</w:t>
            </w:r>
            <w:r w:rsidR="00D5457F">
              <w:rPr>
                <w:noProof/>
                <w:webHidden/>
              </w:rPr>
              <w:fldChar w:fldCharType="end"/>
            </w:r>
          </w:hyperlink>
        </w:p>
        <w:p w14:paraId="4298D5BE" w14:textId="0C00806D" w:rsidR="00D5457F" w:rsidRDefault="00EF10BE">
          <w:pPr>
            <w:pStyle w:val="Indholdsfortegnelse2"/>
            <w:tabs>
              <w:tab w:val="right" w:leader="dot" w:pos="9628"/>
            </w:tabs>
            <w:rPr>
              <w:rFonts w:eastAsiaTheme="minorEastAsia"/>
              <w:noProof/>
              <w:lang w:eastAsia="da-DK"/>
            </w:rPr>
          </w:pPr>
          <w:hyperlink w:anchor="_Toc42943876" w:history="1">
            <w:r w:rsidR="00D5457F" w:rsidRPr="006610BF">
              <w:rPr>
                <w:rStyle w:val="Hyperlink"/>
                <w:noProof/>
              </w:rPr>
              <w:t>SWA6 – DE2-board</w:t>
            </w:r>
            <w:r w:rsidR="00D5457F">
              <w:rPr>
                <w:noProof/>
                <w:webHidden/>
              </w:rPr>
              <w:tab/>
            </w:r>
            <w:r w:rsidR="00D5457F">
              <w:rPr>
                <w:noProof/>
                <w:webHidden/>
              </w:rPr>
              <w:fldChar w:fldCharType="begin"/>
            </w:r>
            <w:r w:rsidR="00D5457F">
              <w:rPr>
                <w:noProof/>
                <w:webHidden/>
              </w:rPr>
              <w:instrText xml:space="preserve"> PAGEREF _Toc42943876 \h </w:instrText>
            </w:r>
            <w:r w:rsidR="00D5457F">
              <w:rPr>
                <w:noProof/>
                <w:webHidden/>
              </w:rPr>
            </w:r>
            <w:r w:rsidR="00D5457F">
              <w:rPr>
                <w:noProof/>
                <w:webHidden/>
              </w:rPr>
              <w:fldChar w:fldCharType="separate"/>
            </w:r>
            <w:r w:rsidR="0010659F">
              <w:rPr>
                <w:noProof/>
                <w:webHidden/>
              </w:rPr>
              <w:t>15</w:t>
            </w:r>
            <w:r w:rsidR="00D5457F">
              <w:rPr>
                <w:noProof/>
                <w:webHidden/>
              </w:rPr>
              <w:fldChar w:fldCharType="end"/>
            </w:r>
          </w:hyperlink>
        </w:p>
        <w:p w14:paraId="7C4CAEEA" w14:textId="0E3B3690" w:rsidR="00D5457F" w:rsidRDefault="00EF10BE">
          <w:pPr>
            <w:pStyle w:val="Indholdsfortegnelse3"/>
            <w:tabs>
              <w:tab w:val="right" w:leader="dot" w:pos="9628"/>
            </w:tabs>
            <w:rPr>
              <w:rFonts w:eastAsiaTheme="minorEastAsia"/>
              <w:noProof/>
              <w:lang w:eastAsia="da-DK"/>
            </w:rPr>
          </w:pPr>
          <w:hyperlink w:anchor="_Toc42943877" w:history="1">
            <w:r w:rsidR="00D5457F" w:rsidRPr="006610BF">
              <w:rPr>
                <w:rStyle w:val="Hyperlink"/>
                <w:noProof/>
              </w:rPr>
              <w:t>Baud_Rate_Generator</w:t>
            </w:r>
            <w:r w:rsidR="00D5457F">
              <w:rPr>
                <w:noProof/>
                <w:webHidden/>
              </w:rPr>
              <w:tab/>
            </w:r>
            <w:r w:rsidR="00D5457F">
              <w:rPr>
                <w:noProof/>
                <w:webHidden/>
              </w:rPr>
              <w:fldChar w:fldCharType="begin"/>
            </w:r>
            <w:r w:rsidR="00D5457F">
              <w:rPr>
                <w:noProof/>
                <w:webHidden/>
              </w:rPr>
              <w:instrText xml:space="preserve"> PAGEREF _Toc42943877 \h </w:instrText>
            </w:r>
            <w:r w:rsidR="00D5457F">
              <w:rPr>
                <w:noProof/>
                <w:webHidden/>
              </w:rPr>
            </w:r>
            <w:r w:rsidR="00D5457F">
              <w:rPr>
                <w:noProof/>
                <w:webHidden/>
              </w:rPr>
              <w:fldChar w:fldCharType="separate"/>
            </w:r>
            <w:r w:rsidR="0010659F">
              <w:rPr>
                <w:noProof/>
                <w:webHidden/>
              </w:rPr>
              <w:t>15</w:t>
            </w:r>
            <w:r w:rsidR="00D5457F">
              <w:rPr>
                <w:noProof/>
                <w:webHidden/>
              </w:rPr>
              <w:fldChar w:fldCharType="end"/>
            </w:r>
          </w:hyperlink>
        </w:p>
        <w:p w14:paraId="24DF3F7F" w14:textId="394DD606" w:rsidR="00D5457F" w:rsidRDefault="00EF10BE">
          <w:pPr>
            <w:pStyle w:val="Indholdsfortegnelse3"/>
            <w:tabs>
              <w:tab w:val="right" w:leader="dot" w:pos="9628"/>
            </w:tabs>
            <w:rPr>
              <w:rFonts w:eastAsiaTheme="minorEastAsia"/>
              <w:noProof/>
              <w:lang w:eastAsia="da-DK"/>
            </w:rPr>
          </w:pPr>
          <w:hyperlink w:anchor="_Toc42943878" w:history="1">
            <w:r w:rsidR="00D5457F" w:rsidRPr="006610BF">
              <w:rPr>
                <w:rStyle w:val="Hyperlink"/>
                <w:noProof/>
              </w:rPr>
              <w:t>UART_transmitter</w:t>
            </w:r>
            <w:r w:rsidR="00D5457F">
              <w:rPr>
                <w:noProof/>
                <w:webHidden/>
              </w:rPr>
              <w:tab/>
            </w:r>
            <w:r w:rsidR="00D5457F">
              <w:rPr>
                <w:noProof/>
                <w:webHidden/>
              </w:rPr>
              <w:fldChar w:fldCharType="begin"/>
            </w:r>
            <w:r w:rsidR="00D5457F">
              <w:rPr>
                <w:noProof/>
                <w:webHidden/>
              </w:rPr>
              <w:instrText xml:space="preserve"> PAGEREF _Toc42943878 \h </w:instrText>
            </w:r>
            <w:r w:rsidR="00D5457F">
              <w:rPr>
                <w:noProof/>
                <w:webHidden/>
              </w:rPr>
            </w:r>
            <w:r w:rsidR="00D5457F">
              <w:rPr>
                <w:noProof/>
                <w:webHidden/>
              </w:rPr>
              <w:fldChar w:fldCharType="separate"/>
            </w:r>
            <w:r w:rsidR="0010659F">
              <w:rPr>
                <w:noProof/>
                <w:webHidden/>
              </w:rPr>
              <w:t>16</w:t>
            </w:r>
            <w:r w:rsidR="00D5457F">
              <w:rPr>
                <w:noProof/>
                <w:webHidden/>
              </w:rPr>
              <w:fldChar w:fldCharType="end"/>
            </w:r>
          </w:hyperlink>
        </w:p>
        <w:p w14:paraId="2393A19D" w14:textId="164BB2A6" w:rsidR="00D5457F" w:rsidRDefault="00EF10BE">
          <w:pPr>
            <w:pStyle w:val="Indholdsfortegnelse3"/>
            <w:tabs>
              <w:tab w:val="right" w:leader="dot" w:pos="9628"/>
            </w:tabs>
            <w:rPr>
              <w:rFonts w:eastAsiaTheme="minorEastAsia"/>
              <w:noProof/>
              <w:lang w:eastAsia="da-DK"/>
            </w:rPr>
          </w:pPr>
          <w:hyperlink w:anchor="_Toc42943879" w:history="1">
            <w:r w:rsidR="00D5457F" w:rsidRPr="006610BF">
              <w:rPr>
                <w:rStyle w:val="Hyperlink"/>
                <w:noProof/>
                <w:lang w:val="de-DE"/>
              </w:rPr>
              <w:t>Code_lock_err:</w:t>
            </w:r>
            <w:r w:rsidR="00D5457F">
              <w:rPr>
                <w:noProof/>
                <w:webHidden/>
              </w:rPr>
              <w:tab/>
            </w:r>
            <w:r w:rsidR="00D5457F">
              <w:rPr>
                <w:noProof/>
                <w:webHidden/>
              </w:rPr>
              <w:fldChar w:fldCharType="begin"/>
            </w:r>
            <w:r w:rsidR="00D5457F">
              <w:rPr>
                <w:noProof/>
                <w:webHidden/>
              </w:rPr>
              <w:instrText xml:space="preserve"> PAGEREF _Toc42943879 \h </w:instrText>
            </w:r>
            <w:r w:rsidR="00D5457F">
              <w:rPr>
                <w:noProof/>
                <w:webHidden/>
              </w:rPr>
            </w:r>
            <w:r w:rsidR="00D5457F">
              <w:rPr>
                <w:noProof/>
                <w:webHidden/>
              </w:rPr>
              <w:fldChar w:fldCharType="separate"/>
            </w:r>
            <w:r w:rsidR="0010659F">
              <w:rPr>
                <w:noProof/>
                <w:webHidden/>
              </w:rPr>
              <w:t>19</w:t>
            </w:r>
            <w:r w:rsidR="00D5457F">
              <w:rPr>
                <w:noProof/>
                <w:webHidden/>
              </w:rPr>
              <w:fldChar w:fldCharType="end"/>
            </w:r>
          </w:hyperlink>
        </w:p>
        <w:p w14:paraId="71ABB988" w14:textId="40A0CF1E" w:rsidR="00D5457F" w:rsidRDefault="00EF10BE">
          <w:pPr>
            <w:pStyle w:val="Indholdsfortegnelse3"/>
            <w:tabs>
              <w:tab w:val="right" w:leader="dot" w:pos="9628"/>
            </w:tabs>
            <w:rPr>
              <w:rFonts w:eastAsiaTheme="minorEastAsia"/>
              <w:noProof/>
              <w:lang w:eastAsia="da-DK"/>
            </w:rPr>
          </w:pPr>
          <w:hyperlink w:anchor="_Toc42943880" w:history="1">
            <w:r w:rsidR="00D5457F" w:rsidRPr="006610BF">
              <w:rPr>
                <w:rStyle w:val="Hyperlink"/>
                <w:noProof/>
                <w:lang w:val="de-DE"/>
              </w:rPr>
              <w:t>Code_lock_uart:</w:t>
            </w:r>
            <w:r w:rsidR="00D5457F">
              <w:rPr>
                <w:noProof/>
                <w:webHidden/>
              </w:rPr>
              <w:tab/>
            </w:r>
            <w:r w:rsidR="00D5457F">
              <w:rPr>
                <w:noProof/>
                <w:webHidden/>
              </w:rPr>
              <w:fldChar w:fldCharType="begin"/>
            </w:r>
            <w:r w:rsidR="00D5457F">
              <w:rPr>
                <w:noProof/>
                <w:webHidden/>
              </w:rPr>
              <w:instrText xml:space="preserve"> PAGEREF _Toc42943880 \h </w:instrText>
            </w:r>
            <w:r w:rsidR="00D5457F">
              <w:rPr>
                <w:noProof/>
                <w:webHidden/>
              </w:rPr>
            </w:r>
            <w:r w:rsidR="00D5457F">
              <w:rPr>
                <w:noProof/>
                <w:webHidden/>
              </w:rPr>
              <w:fldChar w:fldCharType="separate"/>
            </w:r>
            <w:r w:rsidR="0010659F">
              <w:rPr>
                <w:noProof/>
                <w:webHidden/>
              </w:rPr>
              <w:t>23</w:t>
            </w:r>
            <w:r w:rsidR="00D5457F">
              <w:rPr>
                <w:noProof/>
                <w:webHidden/>
              </w:rPr>
              <w:fldChar w:fldCharType="end"/>
            </w:r>
          </w:hyperlink>
        </w:p>
        <w:p w14:paraId="63F98AC5" w14:textId="6B1D2905" w:rsidR="00D5457F" w:rsidRDefault="00EF10BE">
          <w:pPr>
            <w:pStyle w:val="Indholdsfortegnelse2"/>
            <w:tabs>
              <w:tab w:val="right" w:leader="dot" w:pos="9628"/>
            </w:tabs>
            <w:rPr>
              <w:rFonts w:eastAsiaTheme="minorEastAsia"/>
              <w:noProof/>
              <w:lang w:eastAsia="da-DK"/>
            </w:rPr>
          </w:pPr>
          <w:hyperlink w:anchor="_Toc42943881" w:history="1">
            <w:r w:rsidR="00D5457F" w:rsidRPr="006610BF">
              <w:rPr>
                <w:rStyle w:val="Hyperlink"/>
                <w:noProof/>
                <w:lang w:val="en-US"/>
              </w:rPr>
              <w:t>SWA7 - Test af DE2-Board</w:t>
            </w:r>
            <w:r w:rsidR="00D5457F">
              <w:rPr>
                <w:noProof/>
                <w:webHidden/>
              </w:rPr>
              <w:tab/>
            </w:r>
            <w:r w:rsidR="00D5457F">
              <w:rPr>
                <w:noProof/>
                <w:webHidden/>
              </w:rPr>
              <w:fldChar w:fldCharType="begin"/>
            </w:r>
            <w:r w:rsidR="00D5457F">
              <w:rPr>
                <w:noProof/>
                <w:webHidden/>
              </w:rPr>
              <w:instrText xml:space="preserve"> PAGEREF _Toc42943881 \h </w:instrText>
            </w:r>
            <w:r w:rsidR="00D5457F">
              <w:rPr>
                <w:noProof/>
                <w:webHidden/>
              </w:rPr>
            </w:r>
            <w:r w:rsidR="00D5457F">
              <w:rPr>
                <w:noProof/>
                <w:webHidden/>
              </w:rPr>
              <w:fldChar w:fldCharType="separate"/>
            </w:r>
            <w:r w:rsidR="0010659F">
              <w:rPr>
                <w:noProof/>
                <w:webHidden/>
              </w:rPr>
              <w:t>25</w:t>
            </w:r>
            <w:r w:rsidR="00D5457F">
              <w:rPr>
                <w:noProof/>
                <w:webHidden/>
              </w:rPr>
              <w:fldChar w:fldCharType="end"/>
            </w:r>
          </w:hyperlink>
        </w:p>
        <w:p w14:paraId="774D84D9" w14:textId="30189530" w:rsidR="00D5457F" w:rsidRDefault="00EF10BE">
          <w:pPr>
            <w:pStyle w:val="Indholdsfortegnelse3"/>
            <w:tabs>
              <w:tab w:val="right" w:leader="dot" w:pos="9628"/>
            </w:tabs>
            <w:rPr>
              <w:rFonts w:eastAsiaTheme="minorEastAsia"/>
              <w:noProof/>
              <w:lang w:eastAsia="da-DK"/>
            </w:rPr>
          </w:pPr>
          <w:hyperlink w:anchor="_Toc42943882" w:history="1">
            <w:r w:rsidR="00D5457F" w:rsidRPr="006610BF">
              <w:rPr>
                <w:rStyle w:val="Hyperlink"/>
                <w:noProof/>
                <w:lang w:val="en-US"/>
              </w:rPr>
              <w:t>Test for code_lock</w:t>
            </w:r>
            <w:r w:rsidR="00D5457F">
              <w:rPr>
                <w:noProof/>
                <w:webHidden/>
              </w:rPr>
              <w:tab/>
            </w:r>
            <w:r w:rsidR="00D5457F">
              <w:rPr>
                <w:noProof/>
                <w:webHidden/>
              </w:rPr>
              <w:fldChar w:fldCharType="begin"/>
            </w:r>
            <w:r w:rsidR="00D5457F">
              <w:rPr>
                <w:noProof/>
                <w:webHidden/>
              </w:rPr>
              <w:instrText xml:space="preserve"> PAGEREF _Toc42943882 \h </w:instrText>
            </w:r>
            <w:r w:rsidR="00D5457F">
              <w:rPr>
                <w:noProof/>
                <w:webHidden/>
              </w:rPr>
            </w:r>
            <w:r w:rsidR="00D5457F">
              <w:rPr>
                <w:noProof/>
                <w:webHidden/>
              </w:rPr>
              <w:fldChar w:fldCharType="separate"/>
            </w:r>
            <w:r w:rsidR="0010659F">
              <w:rPr>
                <w:noProof/>
                <w:webHidden/>
              </w:rPr>
              <w:t>25</w:t>
            </w:r>
            <w:r w:rsidR="00D5457F">
              <w:rPr>
                <w:noProof/>
                <w:webHidden/>
              </w:rPr>
              <w:fldChar w:fldCharType="end"/>
            </w:r>
          </w:hyperlink>
        </w:p>
        <w:p w14:paraId="73EE7E80" w14:textId="7D3BA963" w:rsidR="00D5457F" w:rsidRDefault="00EF10BE">
          <w:pPr>
            <w:pStyle w:val="Indholdsfortegnelse3"/>
            <w:tabs>
              <w:tab w:val="right" w:leader="dot" w:pos="9628"/>
            </w:tabs>
            <w:rPr>
              <w:rFonts w:eastAsiaTheme="minorEastAsia"/>
              <w:noProof/>
              <w:lang w:eastAsia="da-DK"/>
            </w:rPr>
          </w:pPr>
          <w:hyperlink w:anchor="_Toc42943883" w:history="1">
            <w:r w:rsidR="00D5457F" w:rsidRPr="006610BF">
              <w:rPr>
                <w:rStyle w:val="Hyperlink"/>
                <w:noProof/>
              </w:rPr>
              <w:t>Test for UART_transmitter</w:t>
            </w:r>
            <w:r w:rsidR="00D5457F">
              <w:rPr>
                <w:noProof/>
                <w:webHidden/>
              </w:rPr>
              <w:tab/>
            </w:r>
            <w:r w:rsidR="00D5457F">
              <w:rPr>
                <w:noProof/>
                <w:webHidden/>
              </w:rPr>
              <w:fldChar w:fldCharType="begin"/>
            </w:r>
            <w:r w:rsidR="00D5457F">
              <w:rPr>
                <w:noProof/>
                <w:webHidden/>
              </w:rPr>
              <w:instrText xml:space="preserve"> PAGEREF _Toc42943883 \h </w:instrText>
            </w:r>
            <w:r w:rsidR="00D5457F">
              <w:rPr>
                <w:noProof/>
                <w:webHidden/>
              </w:rPr>
            </w:r>
            <w:r w:rsidR="00D5457F">
              <w:rPr>
                <w:noProof/>
                <w:webHidden/>
              </w:rPr>
              <w:fldChar w:fldCharType="separate"/>
            </w:r>
            <w:r w:rsidR="0010659F">
              <w:rPr>
                <w:noProof/>
                <w:webHidden/>
              </w:rPr>
              <w:t>27</w:t>
            </w:r>
            <w:r w:rsidR="00D5457F">
              <w:rPr>
                <w:noProof/>
                <w:webHidden/>
              </w:rPr>
              <w:fldChar w:fldCharType="end"/>
            </w:r>
          </w:hyperlink>
        </w:p>
        <w:p w14:paraId="1F77F681" w14:textId="0BC49B7B" w:rsidR="00D5457F" w:rsidRDefault="00EF10BE">
          <w:pPr>
            <w:pStyle w:val="Indholdsfortegnelse3"/>
            <w:tabs>
              <w:tab w:val="right" w:leader="dot" w:pos="9628"/>
            </w:tabs>
            <w:rPr>
              <w:rFonts w:eastAsiaTheme="minorEastAsia"/>
              <w:noProof/>
              <w:lang w:eastAsia="da-DK"/>
            </w:rPr>
          </w:pPr>
          <w:hyperlink w:anchor="_Toc42943884" w:history="1">
            <w:r w:rsidR="00D5457F" w:rsidRPr="006610BF">
              <w:rPr>
                <w:rStyle w:val="Hyperlink"/>
                <w:noProof/>
                <w:lang w:val="en-US"/>
              </w:rPr>
              <w:t>Test for code_lock_uart</w:t>
            </w:r>
            <w:r w:rsidR="00D5457F">
              <w:rPr>
                <w:noProof/>
                <w:webHidden/>
              </w:rPr>
              <w:tab/>
            </w:r>
            <w:r w:rsidR="00D5457F">
              <w:rPr>
                <w:noProof/>
                <w:webHidden/>
              </w:rPr>
              <w:fldChar w:fldCharType="begin"/>
            </w:r>
            <w:r w:rsidR="00D5457F">
              <w:rPr>
                <w:noProof/>
                <w:webHidden/>
              </w:rPr>
              <w:instrText xml:space="preserve"> PAGEREF _Toc42943884 \h </w:instrText>
            </w:r>
            <w:r w:rsidR="00D5457F">
              <w:rPr>
                <w:noProof/>
                <w:webHidden/>
              </w:rPr>
            </w:r>
            <w:r w:rsidR="00D5457F">
              <w:rPr>
                <w:noProof/>
                <w:webHidden/>
              </w:rPr>
              <w:fldChar w:fldCharType="separate"/>
            </w:r>
            <w:r w:rsidR="0010659F">
              <w:rPr>
                <w:noProof/>
                <w:webHidden/>
              </w:rPr>
              <w:t>28</w:t>
            </w:r>
            <w:r w:rsidR="00D5457F">
              <w:rPr>
                <w:noProof/>
                <w:webHidden/>
              </w:rPr>
              <w:fldChar w:fldCharType="end"/>
            </w:r>
          </w:hyperlink>
        </w:p>
        <w:p w14:paraId="494608AF" w14:textId="3AE43806" w:rsidR="004137E1" w:rsidRPr="00170BBF" w:rsidRDefault="004137E1">
          <w:r w:rsidRPr="00170BBF">
            <w:rPr>
              <w:b/>
              <w:bCs/>
              <w:noProof/>
            </w:rPr>
            <w:fldChar w:fldCharType="end"/>
          </w:r>
        </w:p>
      </w:sdtContent>
    </w:sdt>
    <w:p w14:paraId="497852BE" w14:textId="77777777" w:rsidR="00804795" w:rsidRPr="00170BBF" w:rsidRDefault="00804795" w:rsidP="00804795"/>
    <w:p w14:paraId="7B5032F5" w14:textId="77FA1C01" w:rsidR="00804795" w:rsidRPr="00170BBF" w:rsidRDefault="00170BBF" w:rsidP="00804795">
      <w:r>
        <w:br w:type="page"/>
      </w:r>
    </w:p>
    <w:p w14:paraId="3B6A4F78" w14:textId="00A416BA" w:rsidR="003F03F0" w:rsidRPr="00170BBF" w:rsidRDefault="003F03F0" w:rsidP="003F03F0">
      <w:pPr>
        <w:pStyle w:val="Overskrift2"/>
      </w:pPr>
      <w:bookmarkStart w:id="1" w:name="_Toc42862962"/>
      <w:bookmarkStart w:id="2" w:name="_Toc42943864"/>
      <w:r w:rsidRPr="00170BBF">
        <w:lastRenderedPageBreak/>
        <w:t>SWA1 - Applikationsmodel:</w:t>
      </w:r>
      <w:bookmarkEnd w:id="1"/>
      <w:bookmarkEnd w:id="2"/>
    </w:p>
    <w:p w14:paraId="78778223" w14:textId="6980300C" w:rsidR="003F03F0" w:rsidRPr="00170BBF" w:rsidRDefault="003F03F0" w:rsidP="003F03F0">
      <w:pPr>
        <w:pStyle w:val="Overskrift4"/>
        <w:rPr>
          <w:b/>
        </w:rPr>
      </w:pPr>
      <w:r w:rsidRPr="00170BBF">
        <w:rPr>
          <w:b/>
        </w:rPr>
        <w:t>Use Case 3:</w:t>
      </w:r>
    </w:p>
    <w:p w14:paraId="1BC866DD" w14:textId="77777777" w:rsidR="003F03F0" w:rsidRPr="00170BBF" w:rsidRDefault="003F03F0" w:rsidP="003F03F0">
      <w:pPr>
        <w:jc w:val="both"/>
        <w:rPr>
          <w:rFonts w:ascii="Cambria" w:hAnsi="Cambria"/>
        </w:rPr>
      </w:pPr>
      <w:r w:rsidRPr="00170BBF">
        <w:rPr>
          <w:rFonts w:ascii="Cambria" w:hAnsi="Cambria"/>
        </w:rPr>
        <w:t>I Use Case 3 vælger brugeren ”Definer mode 2”, hvor brugeren bliver bedt om at indtaste en kode på DE2-boardet. Når den korrekte kode er indtastet, kan man ændre indstillingerne på mode 2. Nedenstående laves klassediagram med udgangspunkt i Use Case 3, bestående af controller klasse ”HomeProtectionSoftware” og  boundry klasserne ”userInterface”, ”XTen” og ”DE2-board”:</w:t>
      </w:r>
    </w:p>
    <w:p w14:paraId="721EE05C" w14:textId="77777777" w:rsidR="003F03F0" w:rsidRPr="00170BBF" w:rsidRDefault="003F03F0" w:rsidP="003F03F0">
      <w:pPr>
        <w:keepNext/>
        <w:jc w:val="center"/>
      </w:pPr>
      <w:r w:rsidRPr="00170BBF">
        <w:object w:dxaOrig="10345" w:dyaOrig="4152" w14:anchorId="513A3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180.85pt" o:ole="">
            <v:imagedata r:id="rId12" o:title=""/>
          </v:shape>
          <o:OLEObject Type="Embed" ProgID="Visio.Drawing.15" ShapeID="_x0000_i1025" DrawAspect="Content" ObjectID="_1653655881" r:id="rId13"/>
        </w:object>
      </w:r>
    </w:p>
    <w:p w14:paraId="25920C7B" w14:textId="14E2AA47" w:rsidR="003F03F0" w:rsidRPr="003522C7" w:rsidRDefault="003F03F0" w:rsidP="003F03F0">
      <w:pPr>
        <w:pStyle w:val="Billedtekst"/>
        <w:jc w:val="center"/>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1</w:t>
      </w:r>
      <w:r w:rsidRPr="00170BBF">
        <w:fldChar w:fldCharType="end"/>
      </w:r>
      <w:r w:rsidRPr="003522C7">
        <w:rPr>
          <w:lang w:val="en-US"/>
        </w:rPr>
        <w:t xml:space="preserve"> – Klassediagram for  Use Case 3</w:t>
      </w:r>
    </w:p>
    <w:p w14:paraId="6EF58340" w14:textId="77777777" w:rsidR="003F03F0" w:rsidRPr="00170BBF" w:rsidRDefault="003F03F0" w:rsidP="003F03F0">
      <w:pPr>
        <w:jc w:val="both"/>
        <w:rPr>
          <w:rFonts w:ascii="Cambria" w:hAnsi="Cambria"/>
        </w:rPr>
      </w:pPr>
      <w:r w:rsidRPr="00170BBF">
        <w:rPr>
          <w:rFonts w:ascii="Cambria" w:hAnsi="Cambria"/>
        </w:rPr>
        <w:t>Systemet udskriver menuen for brugeren på userInterface, hvoraf brugeren vælger ”Definer mode 2”.  HomeProtectionSoftware skal sørge for at de korrekte funktioner bliver initialiseret for Use Case 3, og vil derfor bede brugeren om at indtaste en kode på DE2-boardet. DE2-boardet består af nogle switches og keys, som skal benyttes for at få adgang til at ændre indstillingerne i mode 2. Superbrugeren indtaster kode for at få adgang. Hvis koden indtastes forkert 3 gange låses systemet. Og der skal herefter trykkes på reset knappen på de2-boardet, før Superbrugeren kan forsøge igen. Hvis koden indtastes korrekt, kan brugeren hermed ændre indstillingerne. Systemet initialiseres og videregiver informationerne til XTen, der indstiller dimmer og switch</w:t>
      </w:r>
    </w:p>
    <w:p w14:paraId="5BB933C5" w14:textId="77777777" w:rsidR="003F03F0" w:rsidRPr="00170BBF" w:rsidRDefault="003F03F0" w:rsidP="003F03F0">
      <w:pPr>
        <w:jc w:val="both"/>
        <w:rPr>
          <w:rFonts w:ascii="Cambria" w:hAnsi="Cambria"/>
        </w:rPr>
      </w:pPr>
      <w:r w:rsidRPr="00170BBF">
        <w:rPr>
          <w:rFonts w:ascii="Cambria" w:hAnsi="Cambria"/>
        </w:rPr>
        <w:t>Følgende sekvensdiagram på figur 14 viser funktionskaldene mellem de forskellige moduler i applikationen:</w:t>
      </w:r>
    </w:p>
    <w:p w14:paraId="6B0400C7" w14:textId="77777777" w:rsidR="003F03F0" w:rsidRPr="00170BBF" w:rsidRDefault="003F03F0" w:rsidP="003F03F0">
      <w:pPr>
        <w:keepNext/>
        <w:jc w:val="center"/>
      </w:pPr>
      <w:r w:rsidRPr="00170BBF">
        <w:object w:dxaOrig="8905" w:dyaOrig="11653" w14:anchorId="423955A3">
          <v:shape id="_x0000_i1026" type="#_x0000_t75" style="width:445.4pt;height:582.7pt" o:ole="">
            <v:imagedata r:id="rId14" o:title=""/>
          </v:shape>
          <o:OLEObject Type="Embed" ProgID="Visio.Drawing.15" ShapeID="_x0000_i1026" DrawAspect="Content" ObjectID="_1653655882" r:id="rId15"/>
        </w:object>
      </w:r>
    </w:p>
    <w:p w14:paraId="139EC7EF" w14:textId="73A3ABC1" w:rsidR="003F03F0" w:rsidRPr="003522C7" w:rsidRDefault="003F03F0" w:rsidP="003F03F0">
      <w:pPr>
        <w:pStyle w:val="Billedtekst"/>
        <w:jc w:val="center"/>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2</w:t>
      </w:r>
      <w:r w:rsidRPr="00170BBF">
        <w:fldChar w:fldCharType="end"/>
      </w:r>
      <w:r w:rsidRPr="003522C7">
        <w:rPr>
          <w:lang w:val="en-US"/>
        </w:rPr>
        <w:t xml:space="preserve"> - Sekvensdiagram for Use Case 3</w:t>
      </w:r>
    </w:p>
    <w:p w14:paraId="49EE02BF" w14:textId="1E750F5B" w:rsidR="003F03F0" w:rsidRPr="00170BBF" w:rsidRDefault="003F03F0" w:rsidP="003F03F0">
      <w:pPr>
        <w:rPr>
          <w:rFonts w:ascii="Cambria" w:hAnsi="Cambria"/>
        </w:rPr>
      </w:pPr>
      <w:r w:rsidRPr="00170BBF">
        <w:rPr>
          <w:rFonts w:ascii="Cambria" w:hAnsi="Cambria"/>
        </w:rPr>
        <w:t xml:space="preserve">På </w:t>
      </w:r>
      <w:r w:rsidR="00E448E2" w:rsidRPr="00170BBF">
        <w:rPr>
          <w:rFonts w:ascii="Cambria" w:hAnsi="Cambria"/>
        </w:rPr>
        <w:t>nedenstående figur</w:t>
      </w:r>
      <w:r w:rsidRPr="00170BBF">
        <w:rPr>
          <w:rFonts w:ascii="Cambria" w:hAnsi="Cambria"/>
        </w:rPr>
        <w:t xml:space="preserve"> vises et opdateret klassediagram med funktioner og attributter. Her ses hvordan funktionerne i de forskellige klasser høre</w:t>
      </w:r>
      <w:r w:rsidR="006B6D96" w:rsidRPr="00170BBF">
        <w:rPr>
          <w:rFonts w:ascii="Cambria" w:hAnsi="Cambria"/>
        </w:rPr>
        <w:t>r</w:t>
      </w:r>
      <w:r w:rsidRPr="00170BBF">
        <w:rPr>
          <w:rFonts w:ascii="Cambria" w:hAnsi="Cambria"/>
        </w:rPr>
        <w:t xml:space="preserve"> sammen:</w:t>
      </w:r>
    </w:p>
    <w:p w14:paraId="4AEC3746" w14:textId="77777777" w:rsidR="003F03F0" w:rsidRPr="00170BBF" w:rsidRDefault="003F03F0" w:rsidP="003F03F0">
      <w:pPr>
        <w:keepNext/>
        <w:jc w:val="center"/>
      </w:pPr>
      <w:r w:rsidRPr="00170BBF">
        <w:object w:dxaOrig="10350" w:dyaOrig="6780" w14:anchorId="2C97176C">
          <v:shape id="_x0000_i1027" type="#_x0000_t75" style="width:450.4pt;height:296.35pt" o:ole="">
            <v:imagedata r:id="rId16" o:title=""/>
          </v:shape>
          <o:OLEObject Type="Embed" ProgID="Visio.Drawing.15" ShapeID="_x0000_i1027" DrawAspect="Content" ObjectID="_1653655883" r:id="rId17"/>
        </w:object>
      </w:r>
    </w:p>
    <w:p w14:paraId="631142C2" w14:textId="0C3B210A" w:rsidR="003F03F0" w:rsidRPr="003522C7" w:rsidRDefault="003F03F0" w:rsidP="003F03F0">
      <w:pPr>
        <w:pStyle w:val="Billedtekst"/>
        <w:jc w:val="center"/>
        <w:rPr>
          <w:rFonts w:ascii="Cambria" w:hAnsi="Cambria"/>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3</w:t>
      </w:r>
      <w:r w:rsidRPr="00170BBF">
        <w:fldChar w:fldCharType="end"/>
      </w:r>
      <w:r w:rsidRPr="003522C7">
        <w:rPr>
          <w:lang w:val="en-US"/>
        </w:rPr>
        <w:t xml:space="preserve"> - Klassediagram med members for Use Case 3</w:t>
      </w:r>
    </w:p>
    <w:p w14:paraId="3B76A239" w14:textId="77777777" w:rsidR="003F03F0" w:rsidRPr="003522C7" w:rsidRDefault="003F03F0" w:rsidP="003F03F0">
      <w:pPr>
        <w:rPr>
          <w:lang w:val="en-US"/>
        </w:rPr>
      </w:pPr>
    </w:p>
    <w:p w14:paraId="49283BD0" w14:textId="66BF786B" w:rsidR="0032710A" w:rsidRPr="00170BBF" w:rsidRDefault="0081402A" w:rsidP="006D7E16">
      <w:pPr>
        <w:pStyle w:val="Overskrift2"/>
      </w:pPr>
      <w:bookmarkStart w:id="3" w:name="_Toc42862963"/>
      <w:bookmarkStart w:id="4" w:name="_Toc42943865"/>
      <w:r w:rsidRPr="00170BBF">
        <w:t>SWA</w:t>
      </w:r>
      <w:r w:rsidR="006B6D96" w:rsidRPr="00170BBF">
        <w:t>2</w:t>
      </w:r>
      <w:r w:rsidRPr="00170BBF">
        <w:t xml:space="preserve"> - </w:t>
      </w:r>
      <w:r w:rsidR="0032710A" w:rsidRPr="00170BBF">
        <w:t>Klassebeskrivelser:</w:t>
      </w:r>
      <w:bookmarkEnd w:id="3"/>
      <w:bookmarkEnd w:id="4"/>
    </w:p>
    <w:p w14:paraId="4CF3584D" w14:textId="63359AFF" w:rsidR="0032710A" w:rsidRPr="00170BBF" w:rsidRDefault="006D7E16" w:rsidP="0032710A">
      <w:r w:rsidRPr="00170BBF">
        <w:br/>
      </w:r>
      <w:r w:rsidR="0032710A" w:rsidRPr="00170BBF">
        <w:t>main.cpp (arduino_sender)</w:t>
      </w:r>
    </w:p>
    <w:p w14:paraId="2E8F5166" w14:textId="77777777" w:rsidR="0032710A" w:rsidRPr="00170BBF" w:rsidRDefault="0032710A" w:rsidP="0032710A">
      <w:pPr>
        <w:pStyle w:val="Listeafsnit"/>
        <w:numPr>
          <w:ilvl w:val="0"/>
          <w:numId w:val="1"/>
        </w:numPr>
      </w:pPr>
      <w:r w:rsidRPr="00170BBF">
        <w:t>Main.cpp for SA, har til opgave at opstille den serielle forbindelse mellem computer og arduino, samt initialisere interrupt og CTC signaler og opstille objektet startMode, der er af klassen Transmitter.  Main kalder da chooseMode() fra Transmitter.cpp. Herefter ventes der på fuldendelse af chooseMode(). Efter fuldendelse vil main.cpp hoppe tilbage, så chooseMode() igen bliver kaldt.</w:t>
      </w:r>
    </w:p>
    <w:p w14:paraId="4B327E36" w14:textId="77777777" w:rsidR="0032710A" w:rsidRPr="00170BBF" w:rsidRDefault="0032710A" w:rsidP="0032710A">
      <w:pPr>
        <w:rPr>
          <w:color w:val="000000" w:themeColor="text1"/>
        </w:rPr>
      </w:pPr>
      <w:r w:rsidRPr="00170BBF">
        <w:rPr>
          <w:color w:val="000000" w:themeColor="text1"/>
        </w:rPr>
        <w:t>Transmitter.cpp:</w:t>
      </w:r>
    </w:p>
    <w:p w14:paraId="6B20B462" w14:textId="77777777" w:rsidR="0032710A" w:rsidRPr="00170BBF" w:rsidRDefault="0032710A" w:rsidP="0032710A">
      <w:pPr>
        <w:pStyle w:val="Listeafsnit"/>
        <w:numPr>
          <w:ilvl w:val="0"/>
          <w:numId w:val="1"/>
        </w:numPr>
        <w:rPr>
          <w:color w:val="000000" w:themeColor="text1"/>
        </w:rPr>
      </w:pPr>
      <w:r w:rsidRPr="00170BBF">
        <w:rPr>
          <w:color w:val="000000" w:themeColor="text1"/>
        </w:rPr>
        <w:t xml:space="preserve">Trasmitter.cpp har til formål at bestemme hvilket mode der skal udføres, via et kald fra UI: Mode 1, Mode 2, Change mode 2, deactivate Home Protection. Efter valg af mode, skal systemet være i stand til at videresende data fra valgte mode, med mindre ”Change Mode 2” er valgt. Her vil UI bede om oplysninger om ændring fra brugeren. </w:t>
      </w:r>
    </w:p>
    <w:p w14:paraId="60B4FA7A" w14:textId="77777777" w:rsidR="0032710A" w:rsidRPr="00170BBF" w:rsidRDefault="0032710A" w:rsidP="0032710A">
      <w:r w:rsidRPr="00170BBF">
        <w:t>UI.cpp</w:t>
      </w:r>
    </w:p>
    <w:p w14:paraId="19FA034C" w14:textId="77777777" w:rsidR="0032710A" w:rsidRPr="00170BBF" w:rsidRDefault="0032710A" w:rsidP="0032710A">
      <w:pPr>
        <w:pStyle w:val="Listeafsnit"/>
        <w:numPr>
          <w:ilvl w:val="0"/>
          <w:numId w:val="1"/>
        </w:numPr>
      </w:pPr>
      <w:r w:rsidRPr="00170BBF">
        <w:t xml:space="preserve">UI.cpp har til formål at kommunikere med brugeren, via PuTTy. Den vil give oplysninger, så som menu, aktiv mode og information om transmittering af data. Den vil yderligere bede om inputs fra brugeren, den returner  til Transmitter.cpp. </w:t>
      </w:r>
    </w:p>
    <w:p w14:paraId="275D4072" w14:textId="77777777" w:rsidR="0032710A" w:rsidRPr="00170BBF" w:rsidRDefault="0032710A" w:rsidP="0032710A">
      <w:r w:rsidRPr="00170BBF">
        <w:t>ModeTwoSettings.cpp</w:t>
      </w:r>
    </w:p>
    <w:p w14:paraId="3F7E13FB" w14:textId="77777777" w:rsidR="0032710A" w:rsidRPr="00170BBF" w:rsidRDefault="0032710A" w:rsidP="0032710A">
      <w:pPr>
        <w:pStyle w:val="Listeafsnit"/>
        <w:numPr>
          <w:ilvl w:val="0"/>
          <w:numId w:val="1"/>
        </w:numPr>
      </w:pPr>
      <w:r w:rsidRPr="00170BBF">
        <w:lastRenderedPageBreak/>
        <w:t>ModeTwoSettings.cpp har til formål at ændre værdierne for Mode 2. Dette gøres ved input fra Transmitter.cpp, der bestemmer hvordan Home Protection skal opføre sig. Den opbygges i tre dele, to arrays der indeholder 2 bits og et der indeholder 4 bits. De to bits fra de to arrays, bestemmer henholdsvis tænd og sluk. Arrayet med 4 bits bestemmer intensiteten (PWM) af lysstyrken på lampen. Bits for tænd og sluk, samles i arrays fra det respektive array fra Mode 2, hvor plads 2 og 3 bliver udskiftet og svare til tænd og plads 4 og 5 bliver udskiftet og svare til sluk. Arrayet for lysstyrken (PWM) ændres, hvor værdierne på plads 2-5 bestemmer lysstyrken for lampen.</w:t>
      </w:r>
    </w:p>
    <w:p w14:paraId="62D1515C" w14:textId="77777777" w:rsidR="0032710A" w:rsidRPr="00170BBF" w:rsidRDefault="0032710A" w:rsidP="0032710A">
      <w:r w:rsidRPr="00170BBF">
        <w:t>main.cpp (arduino_receiver)</w:t>
      </w:r>
    </w:p>
    <w:p w14:paraId="132B13B6" w14:textId="3AF17D77" w:rsidR="0032710A" w:rsidRPr="00170BBF" w:rsidRDefault="0032710A" w:rsidP="0032710A">
      <w:pPr>
        <w:pStyle w:val="Listeafsnit"/>
        <w:numPr>
          <w:ilvl w:val="0"/>
          <w:numId w:val="1"/>
        </w:numPr>
      </w:pPr>
      <w:r w:rsidRPr="00170BBF">
        <w:t xml:space="preserve">main.cpp for Arduino receiveren starter med at initialisere interrupt og PWM-signaler. Herefter indgår den i en løkke, der vil bruges til at indsætte værdier i et array, </w:t>
      </w:r>
      <w:r w:rsidR="00910588" w:rsidRPr="00170BBF">
        <w:t>loadBits,</w:t>
      </w:r>
      <w:r w:rsidRPr="00170BBF">
        <w:t xml:space="preserve"> fra signaler der modtages fra SA. Efter arrayet er blevet fyldt, vil værdierne</w:t>
      </w:r>
      <w:r w:rsidR="00356060" w:rsidRPr="00170BBF">
        <w:t xml:space="preserve"> blive indsat i sendBits. </w:t>
      </w:r>
      <w:r w:rsidR="00C25B2A" w:rsidRPr="00170BBF">
        <w:t xml:space="preserve">Dette gøres af 2 grunde. 1. arrayet loadBits vil konstant opdateres, her vil send bits kun blive opdateret når loadBits er klar med nye værdier. Yderligere, </w:t>
      </w:r>
      <w:r w:rsidR="009359E7" w:rsidRPr="00170BBF">
        <w:t xml:space="preserve">er loadBits af typen </w:t>
      </w:r>
      <w:r w:rsidR="00A83B10" w:rsidRPr="00170BBF">
        <w:t>volatile</w:t>
      </w:r>
      <w:r w:rsidRPr="00170BBF">
        <w:t xml:space="preserve">, hvilket </w:t>
      </w:r>
      <w:r w:rsidR="00F5302D" w:rsidRPr="00170BBF">
        <w:t>skaber problemer af vidersendelse af arrayet.</w:t>
      </w:r>
      <w:r w:rsidRPr="00170BBF">
        <w:t xml:space="preserve"> </w:t>
      </w:r>
      <w:r w:rsidR="000A2757" w:rsidRPr="00170BBF">
        <w:t>A</w:t>
      </w:r>
      <w:r w:rsidRPr="00170BBF">
        <w:t xml:space="preserve">rduinoen </w:t>
      </w:r>
      <w:r w:rsidR="000A2757" w:rsidRPr="00170BBF">
        <w:t>vidersender arrayet sendBits</w:t>
      </w:r>
      <w:r w:rsidRPr="00170BBF">
        <w:t xml:space="preserve"> til inputReader().</w:t>
      </w:r>
    </w:p>
    <w:p w14:paraId="769FE60F" w14:textId="77777777" w:rsidR="0032710A" w:rsidRPr="00170BBF" w:rsidRDefault="0032710A" w:rsidP="0032710A">
      <w:pPr>
        <w:pStyle w:val="Listeafsnit"/>
      </w:pPr>
    </w:p>
    <w:p w14:paraId="6F49CF72" w14:textId="77777777" w:rsidR="0032710A" w:rsidRPr="00170BBF" w:rsidRDefault="0032710A" w:rsidP="0032710A">
      <w:pPr>
        <w:pStyle w:val="Listeafsnit"/>
      </w:pPr>
      <w:r w:rsidRPr="00170BBF">
        <w:t>Forskellen på main.cpp for dimmer og switch, består af at dimmer skal modtage 14 værdier, mens switch kun skal modtage 7. Dimmer skal modtage værdier, både for tænd og sluk, men også intensitet af lys.</w:t>
      </w:r>
    </w:p>
    <w:p w14:paraId="7DA84E4F" w14:textId="77777777" w:rsidR="0032710A" w:rsidRPr="00170BBF" w:rsidRDefault="0032710A" w:rsidP="0032710A">
      <w:r w:rsidRPr="00170BBF">
        <w:t xml:space="preserve">Receiver.cpp </w:t>
      </w:r>
    </w:p>
    <w:p w14:paraId="3CD11D51" w14:textId="726DC969" w:rsidR="0032710A" w:rsidRPr="00170BBF" w:rsidRDefault="0032710A" w:rsidP="0032710A">
      <w:pPr>
        <w:pStyle w:val="Listeafsnit"/>
        <w:numPr>
          <w:ilvl w:val="0"/>
          <w:numId w:val="1"/>
        </w:numPr>
      </w:pPr>
      <w:r w:rsidRPr="00170BBF">
        <w:t>Receiver.cpp består af fire funktioner. En til at initialisere interrupts</w:t>
      </w:r>
      <w:r w:rsidR="009F4B7F" w:rsidRPr="00170BBF">
        <w:t xml:space="preserve"> (</w:t>
      </w:r>
      <w:r w:rsidR="0079331F" w:rsidRPr="00170BBF">
        <w:t>initInterrupt()</w:t>
      </w:r>
      <w:r w:rsidR="009F4B7F" w:rsidRPr="00170BBF">
        <w:t>)</w:t>
      </w:r>
      <w:r w:rsidRPr="00170BBF">
        <w:t>, en der initialisere PWM</w:t>
      </w:r>
      <w:r w:rsidR="0079331F" w:rsidRPr="00170BBF">
        <w:t xml:space="preserve"> </w:t>
      </w:r>
      <w:r w:rsidR="00F34190" w:rsidRPr="00170BBF">
        <w:t>(</w:t>
      </w:r>
      <w:r w:rsidR="00274F0F" w:rsidRPr="00170BBF">
        <w:t>initPWM</w:t>
      </w:r>
      <w:r w:rsidR="00F34190" w:rsidRPr="00170BBF">
        <w:t>)</w:t>
      </w:r>
      <w:r w:rsidRPr="00170BBF">
        <w:t xml:space="preserve">, en der kan </w:t>
      </w:r>
      <w:r w:rsidR="002F0BAD" w:rsidRPr="00170BBF">
        <w:t>konvertere</w:t>
      </w:r>
      <w:r w:rsidRPr="00170BBF">
        <w:t xml:space="preserve"> binære tal til decimal tal</w:t>
      </w:r>
      <w:r w:rsidR="00274F0F" w:rsidRPr="00170BBF">
        <w:t xml:space="preserve"> (binToDec())</w:t>
      </w:r>
      <w:r w:rsidRPr="00170BBF">
        <w:t>, og en der, ud fra decimaltal værdierne, kan bestemme start og sluk tidspunkt</w:t>
      </w:r>
      <w:r w:rsidR="004860A3" w:rsidRPr="00170BBF">
        <w:t xml:space="preserve"> for dimmer og switch</w:t>
      </w:r>
      <w:r w:rsidRPr="00170BBF">
        <w:t>, samt lysstyrken for lampen</w:t>
      </w:r>
      <w:r w:rsidR="00274F0F" w:rsidRPr="00170BBF">
        <w:t xml:space="preserve"> (inputReader())</w:t>
      </w:r>
      <w:r w:rsidRPr="00170BBF">
        <w:t xml:space="preserve">. </w:t>
      </w:r>
      <w:r w:rsidR="0043682E" w:rsidRPr="00170BBF">
        <w:t xml:space="preserve">inputReader() vil </w:t>
      </w:r>
      <w:r w:rsidR="001E28A5" w:rsidRPr="00170BBF">
        <w:t>yderligere analysere startbit, for at tjekke om</w:t>
      </w:r>
      <w:r w:rsidR="0043682E" w:rsidRPr="00170BBF">
        <w:t xml:space="preserve"> </w:t>
      </w:r>
      <w:r w:rsidR="002A17AE" w:rsidRPr="00170BBF">
        <w:t>det er det relevante array der skal læses.</w:t>
      </w:r>
      <w:r w:rsidRPr="00170BBF">
        <w:t xml:space="preserve"> Efter bestemmelse, vil arduinoen udføre sit tildelte job, hvor der ventes på start, bestemmes intensitet og ventes på stop. </w:t>
      </w:r>
    </w:p>
    <w:p w14:paraId="3D5E8691" w14:textId="77777777" w:rsidR="0032710A" w:rsidRPr="00170BBF" w:rsidRDefault="0032710A" w:rsidP="0032710A">
      <w:pPr>
        <w:pStyle w:val="Listeafsnit"/>
      </w:pPr>
    </w:p>
    <w:p w14:paraId="6E5D2FDB" w14:textId="68352497" w:rsidR="00C15A03" w:rsidRPr="00170BBF" w:rsidRDefault="0032710A" w:rsidP="00C15A03">
      <w:pPr>
        <w:pStyle w:val="Listeafsnit"/>
      </w:pPr>
      <w:r w:rsidRPr="00170BBF">
        <w:t xml:space="preserve">Forskellen på Receiver i dimmer samt i switch, består af at dimmer indeholder værdier for både tænd, sluk og intensitet, hvilket giver den 8 værdier der skal processeres, i henholdsvis 2 arrays, med størrelsen 7. Switch indeholder kun 4 værdier, der alle er samlet i et array af størrelsen 7. Dimmeren vil skulle omsætte </w:t>
      </w:r>
      <w:r w:rsidR="001F0009" w:rsidRPr="00170BBF">
        <w:t>8</w:t>
      </w:r>
      <w:r w:rsidRPr="00170BBF">
        <w:t xml:space="preserve"> binære værdier (tænd</w:t>
      </w:r>
      <w:r w:rsidR="001F0009" w:rsidRPr="00170BBF">
        <w:t xml:space="preserve"> (2 bits)</w:t>
      </w:r>
      <w:r w:rsidRPr="00170BBF">
        <w:t>, sluk</w:t>
      </w:r>
      <w:r w:rsidR="001F0009" w:rsidRPr="00170BBF">
        <w:t xml:space="preserve"> (2 bits)</w:t>
      </w:r>
      <w:r w:rsidRPr="00170BBF">
        <w:t>, intensitet</w:t>
      </w:r>
      <w:r w:rsidR="001F0009" w:rsidRPr="00170BBF">
        <w:t xml:space="preserve"> (4 bits)</w:t>
      </w:r>
      <w:r w:rsidRPr="00170BBF">
        <w:t xml:space="preserve">), mens switch kun skal omsætte </w:t>
      </w:r>
      <w:r w:rsidR="001F0009" w:rsidRPr="00170BBF">
        <w:t>4</w:t>
      </w:r>
      <w:r w:rsidRPr="00170BBF">
        <w:t xml:space="preserve"> (tænd</w:t>
      </w:r>
      <w:r w:rsidR="001F0009" w:rsidRPr="00170BBF">
        <w:t xml:space="preserve"> (2 bits)</w:t>
      </w:r>
      <w:r w:rsidRPr="00170BBF">
        <w:t>, sluk</w:t>
      </w:r>
      <w:r w:rsidR="001F0009" w:rsidRPr="00170BBF">
        <w:t xml:space="preserve"> (2 bits)</w:t>
      </w:r>
      <w:r w:rsidRPr="00170BBF">
        <w:t>).</w:t>
      </w:r>
    </w:p>
    <w:p w14:paraId="22CDB933" w14:textId="77777777" w:rsidR="00B63C57" w:rsidRPr="00170BBF" w:rsidRDefault="00B63C57" w:rsidP="00B63C57"/>
    <w:p w14:paraId="775811CE" w14:textId="18A9E67F" w:rsidR="00C15A03" w:rsidRPr="00170BBF" w:rsidRDefault="00BA6923" w:rsidP="00D35ADE">
      <w:pPr>
        <w:pStyle w:val="Overskrift2"/>
      </w:pPr>
      <w:bookmarkStart w:id="5" w:name="_Toc42862964"/>
      <w:bookmarkStart w:id="6" w:name="_Toc42943866"/>
      <w:r w:rsidRPr="00170BBF">
        <w:t>SW</w:t>
      </w:r>
      <w:r w:rsidR="002E2CA2" w:rsidRPr="00170BBF">
        <w:t>A</w:t>
      </w:r>
      <w:r w:rsidR="007751F1" w:rsidRPr="00170BBF">
        <w:t>3</w:t>
      </w:r>
      <w:r w:rsidR="002E2CA2" w:rsidRPr="00170BBF">
        <w:t xml:space="preserve"> – Software</w:t>
      </w:r>
      <w:r w:rsidR="00D35ADE" w:rsidRPr="00170BBF">
        <w:t xml:space="preserve"> Modulbeskrivelse:</w:t>
      </w:r>
      <w:bookmarkEnd w:id="5"/>
      <w:bookmarkEnd w:id="6"/>
    </w:p>
    <w:p w14:paraId="64045660" w14:textId="2003E667" w:rsidR="00B63C57" w:rsidRPr="00170BBF" w:rsidRDefault="00B63C57" w:rsidP="00B63C57">
      <w:r w:rsidRPr="00170BBF">
        <w:t>I tabellen nedenfor findes modulbeskrivelser af hver klasse med member functions og parametre:</w:t>
      </w:r>
    </w:p>
    <w:tbl>
      <w:tblPr>
        <w:tblStyle w:val="Gittertabel1-lys"/>
        <w:tblW w:w="0" w:type="auto"/>
        <w:tblLook w:val="04A0" w:firstRow="1" w:lastRow="0" w:firstColumn="1" w:lastColumn="0" w:noHBand="0" w:noVBand="1"/>
      </w:tblPr>
      <w:tblGrid>
        <w:gridCol w:w="4508"/>
        <w:gridCol w:w="4508"/>
      </w:tblGrid>
      <w:tr w:rsidR="00B63C57" w:rsidRPr="00170BBF" w14:paraId="683E7D95"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15729804" w14:textId="77777777" w:rsidR="00B63C57" w:rsidRPr="00170BBF" w:rsidRDefault="00B63C57" w:rsidP="00D35ADE">
            <w:pPr>
              <w:jc w:val="center"/>
              <w:rPr>
                <w:b w:val="0"/>
                <w:bCs w:val="0"/>
              </w:rPr>
            </w:pPr>
            <w:r w:rsidRPr="00170BBF">
              <w:rPr>
                <w:b w:val="0"/>
                <w:bCs w:val="0"/>
                <w:sz w:val="28"/>
                <w:szCs w:val="28"/>
              </w:rPr>
              <w:t>Klasse: Transmitter</w:t>
            </w:r>
          </w:p>
        </w:tc>
      </w:tr>
      <w:tr w:rsidR="00B63C57" w:rsidRPr="00170BBF" w14:paraId="2C331061"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4064BCCF" w14:textId="77777777" w:rsidR="00B63C57" w:rsidRPr="00170BBF" w:rsidRDefault="00B63C57" w:rsidP="00D35ADE">
            <w:pPr>
              <w:jc w:val="center"/>
              <w:rPr>
                <w:sz w:val="28"/>
                <w:szCs w:val="28"/>
              </w:rPr>
            </w:pPr>
            <w:r w:rsidRPr="00170BBF">
              <w:rPr>
                <w:sz w:val="28"/>
                <w:szCs w:val="28"/>
              </w:rPr>
              <w:t>Funktion:</w:t>
            </w:r>
          </w:p>
        </w:tc>
        <w:tc>
          <w:tcPr>
            <w:tcW w:w="4508" w:type="dxa"/>
          </w:tcPr>
          <w:p w14:paraId="73AC1874"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7FF4E4A7"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3E0824FE" w14:textId="77777777" w:rsidR="00B63C57" w:rsidRPr="00170BBF" w:rsidRDefault="00B63C57" w:rsidP="00D35ADE">
            <w:pPr>
              <w:jc w:val="center"/>
              <w:rPr>
                <w:b w:val="0"/>
                <w:bCs w:val="0"/>
              </w:rPr>
            </w:pPr>
            <w:r w:rsidRPr="00170BBF">
              <w:rPr>
                <w:b w:val="0"/>
                <w:bCs w:val="0"/>
              </w:rPr>
              <w:t>Transmitter(): Transmitter</w:t>
            </w:r>
          </w:p>
        </w:tc>
        <w:tc>
          <w:tcPr>
            <w:tcW w:w="4508" w:type="dxa"/>
          </w:tcPr>
          <w:p w14:paraId="597FF040" w14:textId="77777777" w:rsidR="00B63C57" w:rsidRPr="00AA6F29"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modeType: char</w:t>
            </w:r>
          </w:p>
          <w:p w14:paraId="1C30A823" w14:textId="77777777" w:rsidR="00B63C57" w:rsidRPr="00AA6F29"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settings: char</w:t>
            </w:r>
          </w:p>
          <w:p w14:paraId="11AEF4E0" w14:textId="77777777" w:rsidR="00B63C57" w:rsidRPr="00AA6F29"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inputCheck: bool</w:t>
            </w:r>
          </w:p>
        </w:tc>
      </w:tr>
      <w:tr w:rsidR="00B63C57" w:rsidRPr="00170BBF" w14:paraId="7A47284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70F4CC1B" w14:textId="77777777" w:rsidR="00B63C57" w:rsidRPr="00170BBF" w:rsidRDefault="00B63C57" w:rsidP="00D35ADE">
            <w:pPr>
              <w:jc w:val="center"/>
              <w:rPr>
                <w:b w:val="0"/>
                <w:bCs w:val="0"/>
                <w:sz w:val="28"/>
                <w:szCs w:val="28"/>
              </w:rPr>
            </w:pPr>
            <w:r w:rsidRPr="00170BBF">
              <w:rPr>
                <w:b w:val="0"/>
                <w:bCs w:val="0"/>
              </w:rPr>
              <w:t>Constructur for klassen Transmitter. Sætter variablerne modeType, settings og inputCheck.</w:t>
            </w:r>
          </w:p>
        </w:tc>
      </w:tr>
      <w:tr w:rsidR="00B63C57" w:rsidRPr="00170BBF" w14:paraId="6AC6E63B"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16E24C52" w14:textId="77777777" w:rsidR="00B63C57" w:rsidRPr="00170BBF" w:rsidRDefault="00B63C57" w:rsidP="00D35ADE">
            <w:pPr>
              <w:jc w:val="center"/>
              <w:rPr>
                <w:sz w:val="28"/>
                <w:szCs w:val="28"/>
              </w:rPr>
            </w:pPr>
            <w:r w:rsidRPr="00170BBF">
              <w:rPr>
                <w:sz w:val="28"/>
                <w:szCs w:val="28"/>
              </w:rPr>
              <w:t>Funktion:</w:t>
            </w:r>
          </w:p>
        </w:tc>
        <w:tc>
          <w:tcPr>
            <w:tcW w:w="4508" w:type="dxa"/>
          </w:tcPr>
          <w:p w14:paraId="0296B5BE"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20328078"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6B7B45B7" w14:textId="77777777" w:rsidR="00B63C57" w:rsidRPr="00170BBF" w:rsidRDefault="00B63C57" w:rsidP="00D35ADE">
            <w:pPr>
              <w:jc w:val="center"/>
              <w:rPr>
                <w:b w:val="0"/>
                <w:bCs w:val="0"/>
              </w:rPr>
            </w:pPr>
            <w:r w:rsidRPr="00170BBF">
              <w:rPr>
                <w:b w:val="0"/>
                <w:bCs w:val="0"/>
              </w:rPr>
              <w:lastRenderedPageBreak/>
              <w:t>chooseMode(): void</w:t>
            </w:r>
          </w:p>
        </w:tc>
        <w:tc>
          <w:tcPr>
            <w:tcW w:w="4508" w:type="dxa"/>
            <w:tcBorders>
              <w:bottom w:val="single" w:sz="4" w:space="0" w:color="999999" w:themeColor="text1" w:themeTint="66"/>
            </w:tcBorders>
          </w:tcPr>
          <w:p w14:paraId="732E7DFB" w14:textId="77777777" w:rsidR="00B63C57" w:rsidRPr="00AA6F29"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Settings: char</w:t>
            </w:r>
          </w:p>
          <w:p w14:paraId="59A3F3CD" w14:textId="77777777" w:rsidR="00B63C57" w:rsidRPr="00AA6F29"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modeType: char</w:t>
            </w:r>
          </w:p>
          <w:p w14:paraId="01CCF5CA" w14:textId="77777777" w:rsidR="00B63C57" w:rsidRPr="00AA6F29"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inputCheck: bool</w:t>
            </w:r>
          </w:p>
          <w:p w14:paraId="2EFDF298"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modeOneDimmer: char[]</w:t>
            </w:r>
          </w:p>
          <w:p w14:paraId="5F506B24"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dimmerPWM: char[]</w:t>
            </w:r>
          </w:p>
          <w:p w14:paraId="2B2B1E38"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modeOneSwitch: char[]</w:t>
            </w:r>
          </w:p>
          <w:p w14:paraId="30331187"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modeTwoDimmer: char[]</w:t>
            </w:r>
          </w:p>
          <w:p w14:paraId="323430F3"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modeTwoSwitch: char[]</w:t>
            </w:r>
          </w:p>
          <w:p w14:paraId="1746AA01"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p>
          <w:p w14:paraId="0CF4A608"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printMenu(): char</w:t>
            </w:r>
          </w:p>
          <w:p w14:paraId="20924731"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printInit(): bool</w:t>
            </w:r>
          </w:p>
          <w:p w14:paraId="26C1E4D1"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runMode</w:t>
            </w:r>
            <w:r w:rsidRPr="00450AB0">
              <w:rPr>
                <w:rFonts w:cstheme="minorHAnsi"/>
                <w:lang w:val="en-US"/>
              </w:rPr>
              <w:t>(char[]) :</w:t>
            </w:r>
            <w:r w:rsidRPr="00450AB0">
              <w:rPr>
                <w:lang w:val="en-US"/>
              </w:rPr>
              <w:t xml:space="preserve"> void</w:t>
            </w:r>
          </w:p>
          <w:p w14:paraId="7773DA5F"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printSettigs(): void</w:t>
            </w:r>
          </w:p>
          <w:p w14:paraId="328D7469"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etDimmerOn(): void</w:t>
            </w:r>
          </w:p>
          <w:p w14:paraId="77B7AA65"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etDimmerOff():void</w:t>
            </w:r>
          </w:p>
          <w:p w14:paraId="5C10E51E"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etDimmerPWM(): void</w:t>
            </w:r>
          </w:p>
          <w:p w14:paraId="0F3296A1"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etSwitchOn(): void</w:t>
            </w:r>
          </w:p>
          <w:p w14:paraId="22C95317" w14:textId="77777777" w:rsidR="00B63C57" w:rsidRPr="00450AB0"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etSwitchOff(): void</w:t>
            </w:r>
          </w:p>
          <w:p w14:paraId="20856077" w14:textId="77777777" w:rsidR="00B63C57" w:rsidRPr="00C33A7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sidRPr="00C33A7E">
              <w:rPr>
                <w:lang w:val="en-US"/>
              </w:rPr>
              <w:t>-collectMode(): void</w:t>
            </w:r>
          </w:p>
          <w:p w14:paraId="37D2772B" w14:textId="77777777" w:rsidR="00B63C57" w:rsidRPr="00170BBF" w:rsidRDefault="00B63C57" w:rsidP="00D35ADE">
            <w:pPr>
              <w:cnfStyle w:val="000000000000" w:firstRow="0" w:lastRow="0" w:firstColumn="0" w:lastColumn="0" w:oddVBand="0" w:evenVBand="0" w:oddHBand="0" w:evenHBand="0" w:firstRowFirstColumn="0" w:firstRowLastColumn="0" w:lastRowFirstColumn="0" w:lastRowLastColumn="0"/>
            </w:pPr>
            <w:r w:rsidRPr="00170BBF">
              <w:t>-printActive(): void</w:t>
            </w:r>
          </w:p>
        </w:tc>
      </w:tr>
      <w:tr w:rsidR="00B63C57" w:rsidRPr="00170BBF" w14:paraId="14CE2646"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4C7738E2" w14:textId="77777777" w:rsidR="00B63C57" w:rsidRPr="00170BBF" w:rsidRDefault="00B63C57" w:rsidP="00D35ADE">
            <w:pPr>
              <w:rPr>
                <w:b w:val="0"/>
              </w:rPr>
            </w:pPr>
            <w:r w:rsidRPr="00170BBF">
              <w:rPr>
                <w:b w:val="0"/>
                <w:bCs w:val="0"/>
              </w:rPr>
              <w:t>chooseMode() har som funktion, at vælge hvilken mode der skal køres. Dette gør den ved hjælp af printMenu() funktionen, der fremviser en menu, hvor brugeren kan vælge et tal mellem 1-4. Herefter vil printInit() blive kørt, der tjekker om værdien er korrekt, og herefter printer, hvilket mode man har ønsket. Ved forkert input, vil printMenu() kaldes igen, og der vælges ny værdi. Ved tast af 1, vil Mode 1 blive kørt. Her vil runMode(char[])</w:t>
            </w:r>
            <w:r w:rsidRPr="00170BBF">
              <w:t xml:space="preserve"> </w:t>
            </w:r>
            <w:r w:rsidRPr="00170BBF">
              <w:rPr>
                <w:b w:val="0"/>
                <w:bCs w:val="0"/>
              </w:rPr>
              <w:t>blive kaldt 3 gange, en med vært array tilknyttet Mode 1. Samme vil ske ved tast 2, hvor Mode 2 vil kører på samme måde som mode et, dog med de arrays der er tilknyttet Mode 2. Ved tast af 3, vil der blive kaldt printSettings(). PrintSettings() vil fremvise fire menuer for indstilling af mode 2. Dette gøres ved kald af funktionerne setDimmerOn(), setDimmerOff(), setDimmerPWM(), setSwitchOn() og setSwitchOff(). Herefter samles arraysne for mode 2, ved hjælp af funktionen collectMode(). Sidst vil der blive kaldt funktionen printActive(), der fremviser hvilket mode er blevet aktiveret. Herefter slutter chooseMode().</w:t>
            </w:r>
          </w:p>
        </w:tc>
      </w:tr>
      <w:tr w:rsidR="00B63C57" w:rsidRPr="00170BBF" w14:paraId="01202FBC"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439EFBAF" w14:textId="77777777" w:rsidR="00B63C57" w:rsidRPr="00170BBF" w:rsidRDefault="00B63C57" w:rsidP="00D35ADE">
            <w:pPr>
              <w:jc w:val="center"/>
              <w:rPr>
                <w:sz w:val="28"/>
                <w:szCs w:val="28"/>
              </w:rPr>
            </w:pPr>
            <w:r w:rsidRPr="00170BBF">
              <w:rPr>
                <w:sz w:val="28"/>
                <w:szCs w:val="28"/>
              </w:rPr>
              <w:t>Funktion:</w:t>
            </w:r>
          </w:p>
        </w:tc>
        <w:tc>
          <w:tcPr>
            <w:tcW w:w="4508" w:type="dxa"/>
            <w:tcBorders>
              <w:top w:val="single" w:sz="4" w:space="0" w:color="auto"/>
            </w:tcBorders>
          </w:tcPr>
          <w:p w14:paraId="452A4184"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33C62A0C"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4AD3FD69" w14:textId="77777777" w:rsidR="00B63C57" w:rsidRPr="00170BBF" w:rsidRDefault="00B63C57" w:rsidP="00D35ADE">
            <w:pPr>
              <w:jc w:val="center"/>
              <w:rPr>
                <w:b w:val="0"/>
                <w:bCs w:val="0"/>
              </w:rPr>
            </w:pPr>
            <w:r w:rsidRPr="00170BBF">
              <w:rPr>
                <w:b w:val="0"/>
                <w:bCs w:val="0"/>
              </w:rPr>
              <w:t>runMode(char[] ): void</w:t>
            </w:r>
          </w:p>
        </w:tc>
        <w:tc>
          <w:tcPr>
            <w:tcW w:w="4508" w:type="dxa"/>
          </w:tcPr>
          <w:p w14:paraId="41AD953D"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endBits: char[]</w:t>
            </w:r>
          </w:p>
          <w:p w14:paraId="3B432046"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
          <w:p w14:paraId="1939F27A"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printWaiting(): void</w:t>
            </w:r>
          </w:p>
          <w:p w14:paraId="5F17EC03"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printBitSent(): void</w:t>
            </w:r>
          </w:p>
        </w:tc>
      </w:tr>
      <w:tr w:rsidR="00B63C57" w:rsidRPr="00170BBF" w14:paraId="660E196A"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5447EAF8" w14:textId="77777777" w:rsidR="00B63C57" w:rsidRPr="00170BBF" w:rsidRDefault="00B63C57" w:rsidP="00D35ADE">
            <w:pPr>
              <w:rPr>
                <w:b w:val="0"/>
              </w:rPr>
            </w:pPr>
            <w:r w:rsidRPr="00170BBF">
              <w:rPr>
                <w:b w:val="0"/>
                <w:bCs w:val="0"/>
              </w:rPr>
              <w:t>runMode() står for at sende et binært tal indeholdt i et array som machester-kode. Funktionen benytter en for-løkke til først at checke om en plads i arrayet indeholde et 1 eller et 0. Derudfra indstilles interrupt til enten rising eller falling edge. En while-løkke, hvori printWaiting() køres,  benyttes til at vente på at et interrupt er indtruffet, hvorefter for-løkken foretager samme procedure med det næste element.</w:t>
            </w:r>
          </w:p>
        </w:tc>
      </w:tr>
    </w:tbl>
    <w:p w14:paraId="45F1D1DF" w14:textId="77777777" w:rsidR="00B63C57" w:rsidRPr="00170BBF" w:rsidRDefault="00B63C57" w:rsidP="00B63C57"/>
    <w:tbl>
      <w:tblPr>
        <w:tblStyle w:val="Gittertabel1-lys"/>
        <w:tblW w:w="0" w:type="auto"/>
        <w:tblLook w:val="04A0" w:firstRow="1" w:lastRow="0" w:firstColumn="1" w:lastColumn="0" w:noHBand="0" w:noVBand="1"/>
      </w:tblPr>
      <w:tblGrid>
        <w:gridCol w:w="4508"/>
        <w:gridCol w:w="4508"/>
      </w:tblGrid>
      <w:tr w:rsidR="00B63C57" w:rsidRPr="00170BBF" w14:paraId="3A9485FD"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690D3419" w14:textId="77777777" w:rsidR="00B63C57" w:rsidRPr="00170BBF" w:rsidRDefault="00B63C57" w:rsidP="00D35ADE">
            <w:pPr>
              <w:jc w:val="center"/>
              <w:rPr>
                <w:b w:val="0"/>
                <w:bCs w:val="0"/>
              </w:rPr>
            </w:pPr>
            <w:r w:rsidRPr="00170BBF">
              <w:rPr>
                <w:b w:val="0"/>
                <w:bCs w:val="0"/>
                <w:sz w:val="28"/>
                <w:szCs w:val="28"/>
              </w:rPr>
              <w:t>Klasse: initArduino</w:t>
            </w:r>
          </w:p>
        </w:tc>
      </w:tr>
      <w:tr w:rsidR="00B63C57" w:rsidRPr="00170BBF" w14:paraId="1241F4E6"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6EE50BC1" w14:textId="77777777" w:rsidR="00B63C57" w:rsidRPr="00170BBF" w:rsidRDefault="00B63C57" w:rsidP="00D35ADE">
            <w:pPr>
              <w:jc w:val="center"/>
              <w:rPr>
                <w:sz w:val="28"/>
                <w:szCs w:val="28"/>
              </w:rPr>
            </w:pPr>
            <w:r w:rsidRPr="00170BBF">
              <w:rPr>
                <w:sz w:val="28"/>
                <w:szCs w:val="28"/>
              </w:rPr>
              <w:t>Funktion:</w:t>
            </w:r>
          </w:p>
        </w:tc>
        <w:tc>
          <w:tcPr>
            <w:tcW w:w="4508" w:type="dxa"/>
          </w:tcPr>
          <w:p w14:paraId="6400EAF0"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33D66E63"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075CCAC3" w14:textId="77777777" w:rsidR="00B63C57" w:rsidRPr="00170BBF" w:rsidRDefault="00B63C57" w:rsidP="00D35ADE">
            <w:pPr>
              <w:jc w:val="center"/>
              <w:rPr>
                <w:b w:val="0"/>
                <w:bCs w:val="0"/>
              </w:rPr>
            </w:pPr>
            <w:r w:rsidRPr="00170BBF">
              <w:rPr>
                <w:b w:val="0"/>
                <w:bCs w:val="0"/>
              </w:rPr>
              <w:t>initInterrupt(): void</w:t>
            </w:r>
          </w:p>
        </w:tc>
        <w:tc>
          <w:tcPr>
            <w:tcW w:w="4508" w:type="dxa"/>
            <w:tcBorders>
              <w:bottom w:val="single" w:sz="4" w:space="0" w:color="999999" w:themeColor="text1" w:themeTint="66"/>
            </w:tcBorders>
          </w:tcPr>
          <w:p w14:paraId="0DDB5EF4" w14:textId="77777777" w:rsidR="00B63C57" w:rsidRPr="00170BBF" w:rsidRDefault="00B63C57" w:rsidP="00D35ADE">
            <w:pPr>
              <w:cnfStyle w:val="000000000000" w:firstRow="0" w:lastRow="0" w:firstColumn="0" w:lastColumn="0" w:oddVBand="0" w:evenVBand="0" w:oddHBand="0" w:evenHBand="0" w:firstRowFirstColumn="0" w:firstRowLastColumn="0" w:lastRowFirstColumn="0" w:lastRowLastColumn="0"/>
            </w:pPr>
          </w:p>
        </w:tc>
      </w:tr>
      <w:tr w:rsidR="00B63C57" w:rsidRPr="00170BBF" w14:paraId="25959833"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4455AB33" w14:textId="77777777" w:rsidR="00B63C57" w:rsidRPr="00170BBF" w:rsidRDefault="00B63C57" w:rsidP="00D35ADE">
            <w:pPr>
              <w:rPr>
                <w:b w:val="0"/>
              </w:rPr>
            </w:pPr>
            <w:r w:rsidRPr="00170BBF">
              <w:rPr>
                <w:b w:val="0"/>
                <w:bCs w:val="0"/>
              </w:rPr>
              <w:t>Her initialiseres interrupt registrene. Vi benytter her INT4, indstillet til rising edge som default.</w:t>
            </w:r>
          </w:p>
        </w:tc>
      </w:tr>
      <w:tr w:rsidR="00B63C57" w:rsidRPr="00170BBF" w14:paraId="2DF32072"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76FC99BE" w14:textId="77777777" w:rsidR="00B63C57" w:rsidRPr="00170BBF" w:rsidRDefault="00B63C57" w:rsidP="00D35ADE">
            <w:pPr>
              <w:jc w:val="center"/>
              <w:rPr>
                <w:sz w:val="28"/>
                <w:szCs w:val="28"/>
              </w:rPr>
            </w:pPr>
            <w:r w:rsidRPr="00170BBF">
              <w:rPr>
                <w:sz w:val="28"/>
                <w:szCs w:val="28"/>
              </w:rPr>
              <w:lastRenderedPageBreak/>
              <w:t>Funktion:</w:t>
            </w:r>
          </w:p>
        </w:tc>
        <w:tc>
          <w:tcPr>
            <w:tcW w:w="4508" w:type="dxa"/>
            <w:tcBorders>
              <w:top w:val="single" w:sz="4" w:space="0" w:color="auto"/>
            </w:tcBorders>
          </w:tcPr>
          <w:p w14:paraId="53A2F739"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6489FBC4"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63308DFA" w14:textId="77777777" w:rsidR="00B63C57" w:rsidRPr="00170BBF" w:rsidRDefault="00B63C57" w:rsidP="00D35ADE">
            <w:pPr>
              <w:jc w:val="center"/>
              <w:rPr>
                <w:b w:val="0"/>
                <w:bCs w:val="0"/>
              </w:rPr>
            </w:pPr>
            <w:r w:rsidRPr="00170BBF">
              <w:rPr>
                <w:b w:val="0"/>
                <w:bCs w:val="0"/>
              </w:rPr>
              <w:t>initCTC(): void</w:t>
            </w:r>
          </w:p>
        </w:tc>
        <w:tc>
          <w:tcPr>
            <w:tcW w:w="4508" w:type="dxa"/>
          </w:tcPr>
          <w:p w14:paraId="58C3A47C" w14:textId="77777777" w:rsidR="00B63C57" w:rsidRPr="00170BBF" w:rsidRDefault="00B63C57" w:rsidP="00D35ADE">
            <w:pPr>
              <w:cnfStyle w:val="000000000000" w:firstRow="0" w:lastRow="0" w:firstColumn="0" w:lastColumn="0" w:oddVBand="0" w:evenVBand="0" w:oddHBand="0" w:evenHBand="0" w:firstRowFirstColumn="0" w:firstRowLastColumn="0" w:lastRowFirstColumn="0" w:lastRowLastColumn="0"/>
            </w:pPr>
          </w:p>
        </w:tc>
      </w:tr>
      <w:tr w:rsidR="00B63C57" w:rsidRPr="00170BBF" w14:paraId="548E1C7E"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1C8C7C6D" w14:textId="77777777" w:rsidR="00B63C57" w:rsidRPr="00170BBF" w:rsidRDefault="00B63C57" w:rsidP="00D35ADE">
            <w:pPr>
              <w:rPr>
                <w:b w:val="0"/>
              </w:rPr>
            </w:pPr>
            <w:r w:rsidRPr="00170BBF">
              <w:rPr>
                <w:b w:val="0"/>
              </w:rPr>
              <w:t xml:space="preserve">Her initialiseres CTC. </w:t>
            </w:r>
            <w:r w:rsidRPr="00170BBF">
              <w:rPr>
                <w:b w:val="0"/>
                <w:bCs w:val="0"/>
              </w:rPr>
              <w:t>Vi benytter OC3A, indstillet til mode 4, CTC. Clocken er sat til Match Down Counting, med en prescaler på 1.</w:t>
            </w:r>
          </w:p>
        </w:tc>
      </w:tr>
      <w:tr w:rsidR="00B63C57" w:rsidRPr="00170BBF" w14:paraId="0696810D"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AE7DEC5" w14:textId="77777777" w:rsidR="00B63C57" w:rsidRPr="00170BBF" w:rsidRDefault="00B63C57" w:rsidP="00D35ADE">
            <w:pPr>
              <w:jc w:val="center"/>
              <w:rPr>
                <w:bCs w:val="0"/>
                <w:sz w:val="28"/>
                <w:szCs w:val="28"/>
              </w:rPr>
            </w:pPr>
            <w:r w:rsidRPr="00170BBF">
              <w:rPr>
                <w:bCs w:val="0"/>
                <w:sz w:val="28"/>
                <w:szCs w:val="28"/>
              </w:rPr>
              <w:t>Funktion:</w:t>
            </w:r>
          </w:p>
        </w:tc>
        <w:tc>
          <w:tcPr>
            <w:tcW w:w="4508" w:type="dxa"/>
          </w:tcPr>
          <w:p w14:paraId="5C5A12F7"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sz w:val="28"/>
                <w:szCs w:val="28"/>
              </w:rPr>
            </w:pPr>
            <w:r w:rsidRPr="00170BBF">
              <w:rPr>
                <w:b/>
                <w:sz w:val="28"/>
                <w:szCs w:val="28"/>
              </w:rPr>
              <w:t>Indeholder/Benytter:</w:t>
            </w:r>
          </w:p>
        </w:tc>
      </w:tr>
      <w:tr w:rsidR="00B63C57" w:rsidRPr="00170BBF" w14:paraId="0EB7D665"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56E171BD" w14:textId="77777777" w:rsidR="00B63C57" w:rsidRPr="00170BBF" w:rsidRDefault="00B63C57" w:rsidP="00D35ADE">
            <w:pPr>
              <w:jc w:val="center"/>
              <w:rPr>
                <w:b w:val="0"/>
              </w:rPr>
            </w:pPr>
            <w:r w:rsidRPr="00170BBF">
              <w:rPr>
                <w:b w:val="0"/>
              </w:rPr>
              <w:t>initPortB(): void</w:t>
            </w:r>
          </w:p>
        </w:tc>
        <w:tc>
          <w:tcPr>
            <w:tcW w:w="4508" w:type="dxa"/>
          </w:tcPr>
          <w:p w14:paraId="21D54B56" w14:textId="77777777" w:rsidR="00B63C57" w:rsidRPr="00170BBF" w:rsidRDefault="00B63C57" w:rsidP="00D35ADE">
            <w:pPr>
              <w:cnfStyle w:val="000000000000" w:firstRow="0" w:lastRow="0" w:firstColumn="0" w:lastColumn="0" w:oddVBand="0" w:evenVBand="0" w:oddHBand="0" w:evenHBand="0" w:firstRowFirstColumn="0" w:firstRowLastColumn="0" w:lastRowFirstColumn="0" w:lastRowLastColumn="0"/>
              <w:rPr>
                <w:bCs/>
              </w:rPr>
            </w:pPr>
          </w:p>
        </w:tc>
      </w:tr>
      <w:tr w:rsidR="00B63C57" w:rsidRPr="00170BBF" w14:paraId="09B5EB5D"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3DA8A45A" w14:textId="77777777" w:rsidR="00B63C57" w:rsidRPr="00170BBF" w:rsidRDefault="00B63C57" w:rsidP="00D35ADE">
            <w:pPr>
              <w:rPr>
                <w:b w:val="0"/>
              </w:rPr>
            </w:pPr>
            <w:r w:rsidRPr="00170BBF">
              <w:rPr>
                <w:b w:val="0"/>
              </w:rPr>
              <w:t>Initialisere Port B LED’er på Arduino shield til output.</w:t>
            </w:r>
          </w:p>
        </w:tc>
      </w:tr>
      <w:tr w:rsidR="00B63C57" w:rsidRPr="00170BBF" w14:paraId="05284A83"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2312FA05" w14:textId="77777777" w:rsidR="00B63C57" w:rsidRPr="00170BBF" w:rsidRDefault="00B63C57" w:rsidP="00D35ADE">
            <w:pPr>
              <w:jc w:val="center"/>
              <w:rPr>
                <w:bCs w:val="0"/>
              </w:rPr>
            </w:pPr>
            <w:r w:rsidRPr="00170BBF">
              <w:rPr>
                <w:bCs w:val="0"/>
                <w:sz w:val="28"/>
                <w:szCs w:val="28"/>
              </w:rPr>
              <w:t>Funktion:</w:t>
            </w:r>
          </w:p>
        </w:tc>
        <w:tc>
          <w:tcPr>
            <w:tcW w:w="4508" w:type="dxa"/>
          </w:tcPr>
          <w:p w14:paraId="2A0E643D"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rPr>
            </w:pPr>
            <w:r w:rsidRPr="00170BBF">
              <w:rPr>
                <w:b/>
                <w:sz w:val="28"/>
                <w:szCs w:val="28"/>
              </w:rPr>
              <w:t>Indeholder:</w:t>
            </w:r>
          </w:p>
        </w:tc>
      </w:tr>
      <w:tr w:rsidR="00B63C57" w:rsidRPr="00170BBF" w14:paraId="3C378166"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5BF289A" w14:textId="77777777" w:rsidR="00B63C57" w:rsidRPr="00170BBF" w:rsidRDefault="00B63C57" w:rsidP="00D35ADE">
            <w:pPr>
              <w:jc w:val="center"/>
              <w:rPr>
                <w:b w:val="0"/>
              </w:rPr>
            </w:pPr>
            <w:r w:rsidRPr="00170BBF">
              <w:rPr>
                <w:b w:val="0"/>
              </w:rPr>
              <w:t>initUART(): void</w:t>
            </w:r>
          </w:p>
        </w:tc>
        <w:tc>
          <w:tcPr>
            <w:tcW w:w="4508" w:type="dxa"/>
          </w:tcPr>
          <w:p w14:paraId="418591CF" w14:textId="77777777" w:rsidR="00B63C57" w:rsidRPr="00170BBF" w:rsidRDefault="00B63C57" w:rsidP="00D35ADE">
            <w:pPr>
              <w:cnfStyle w:val="000000000000" w:firstRow="0" w:lastRow="0" w:firstColumn="0" w:lastColumn="0" w:oddVBand="0" w:evenVBand="0" w:oddHBand="0" w:evenHBand="0" w:firstRowFirstColumn="0" w:firstRowLastColumn="0" w:lastRowFirstColumn="0" w:lastRowLastColumn="0"/>
              <w:rPr>
                <w:bCs/>
              </w:rPr>
            </w:pPr>
          </w:p>
        </w:tc>
      </w:tr>
      <w:tr w:rsidR="00B63C57" w:rsidRPr="00170BBF" w14:paraId="223C2641"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386BFFAB" w14:textId="77777777" w:rsidR="00B63C57" w:rsidRPr="00170BBF" w:rsidRDefault="00B63C57" w:rsidP="00D35ADE">
            <w:pPr>
              <w:rPr>
                <w:b w:val="0"/>
              </w:rPr>
            </w:pPr>
            <w:r w:rsidRPr="00170BBF">
              <w:rPr>
                <w:b w:val="0"/>
              </w:rPr>
              <w:t>Initialiserer UART. Der indstilles til normal ,asynchronious mode med 1 stop bit.</w:t>
            </w:r>
          </w:p>
        </w:tc>
      </w:tr>
    </w:tbl>
    <w:p w14:paraId="78944B00" w14:textId="77777777" w:rsidR="00B63C57" w:rsidRPr="00170BBF" w:rsidRDefault="00B63C57" w:rsidP="00B63C57"/>
    <w:tbl>
      <w:tblPr>
        <w:tblStyle w:val="Gittertabel1-lys"/>
        <w:tblW w:w="0" w:type="auto"/>
        <w:tblLook w:val="04A0" w:firstRow="1" w:lastRow="0" w:firstColumn="1" w:lastColumn="0" w:noHBand="0" w:noVBand="1"/>
      </w:tblPr>
      <w:tblGrid>
        <w:gridCol w:w="4508"/>
        <w:gridCol w:w="4508"/>
      </w:tblGrid>
      <w:tr w:rsidR="00B63C57" w:rsidRPr="00170BBF" w14:paraId="77B2D59F"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6C0E3276" w14:textId="77777777" w:rsidR="00B63C57" w:rsidRPr="00170BBF" w:rsidRDefault="00B63C57" w:rsidP="00D35ADE">
            <w:pPr>
              <w:jc w:val="center"/>
              <w:rPr>
                <w:b w:val="0"/>
                <w:bCs w:val="0"/>
              </w:rPr>
            </w:pPr>
            <w:r w:rsidRPr="00170BBF">
              <w:rPr>
                <w:b w:val="0"/>
                <w:bCs w:val="0"/>
                <w:sz w:val="28"/>
                <w:szCs w:val="28"/>
              </w:rPr>
              <w:t>Klasse: modeTwoSettings</w:t>
            </w:r>
          </w:p>
        </w:tc>
      </w:tr>
      <w:tr w:rsidR="00B63C57" w:rsidRPr="00170BBF" w14:paraId="7EAA6962"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22BA1F3D" w14:textId="77777777" w:rsidR="00B63C57" w:rsidRPr="00170BBF" w:rsidRDefault="00B63C57" w:rsidP="00D35ADE">
            <w:pPr>
              <w:jc w:val="center"/>
              <w:rPr>
                <w:sz w:val="28"/>
                <w:szCs w:val="28"/>
              </w:rPr>
            </w:pPr>
            <w:r w:rsidRPr="00170BBF">
              <w:rPr>
                <w:sz w:val="28"/>
                <w:szCs w:val="28"/>
              </w:rPr>
              <w:t>Funktion:</w:t>
            </w:r>
          </w:p>
        </w:tc>
        <w:tc>
          <w:tcPr>
            <w:tcW w:w="4508" w:type="dxa"/>
          </w:tcPr>
          <w:p w14:paraId="594D1EFB"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7C88E45E"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6A99CB83" w14:textId="77777777" w:rsidR="00B63C57" w:rsidRPr="00170BBF" w:rsidRDefault="00B63C57" w:rsidP="00D35ADE">
            <w:pPr>
              <w:jc w:val="center"/>
              <w:rPr>
                <w:b w:val="0"/>
                <w:bCs w:val="0"/>
              </w:rPr>
            </w:pPr>
            <w:r w:rsidRPr="00170BBF">
              <w:rPr>
                <w:b w:val="0"/>
                <w:bCs w:val="0"/>
              </w:rPr>
              <w:t>setDimmerOn(char ): void</w:t>
            </w:r>
          </w:p>
        </w:tc>
        <w:tc>
          <w:tcPr>
            <w:tcW w:w="4508" w:type="dxa"/>
            <w:tcBorders>
              <w:bottom w:val="single" w:sz="4" w:space="0" w:color="999999" w:themeColor="text1" w:themeTint="66"/>
            </w:tcBorders>
          </w:tcPr>
          <w:p w14:paraId="2921449F"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Settings: char</w:t>
            </w:r>
          </w:p>
          <w:p w14:paraId="7C524E0B"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 xml:space="preserve">dimmerOn: char[2] </w:t>
            </w:r>
          </w:p>
        </w:tc>
      </w:tr>
      <w:tr w:rsidR="00B63C57" w:rsidRPr="00170BBF" w14:paraId="6D2C8EA1"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2AADEB67" w14:textId="77777777" w:rsidR="00B63C57" w:rsidRPr="00170BBF" w:rsidRDefault="00B63C57" w:rsidP="00D35ADE">
            <w:r w:rsidRPr="00170BBF">
              <w:rPr>
                <w:b w:val="0"/>
                <w:bCs w:val="0"/>
              </w:rPr>
              <w:t xml:space="preserve">SetDimmerOn(char) modtager fra chooseMode() variablen settings, med en værdi mellem 1 – 4. SetDimmerOn består af en switch, der styres af settings, der vær har en værdi på given plads i dimmerOn[]. Arrayet dimmerOn[] sættes til værdier tilsvarende given setting værdi. </w:t>
            </w:r>
          </w:p>
        </w:tc>
      </w:tr>
      <w:tr w:rsidR="00B63C57" w:rsidRPr="00170BBF" w14:paraId="39F2EF8B"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6168A9E0" w14:textId="77777777" w:rsidR="00B63C57" w:rsidRPr="00170BBF" w:rsidRDefault="00B63C57" w:rsidP="00D35ADE">
            <w:pPr>
              <w:jc w:val="center"/>
              <w:rPr>
                <w:sz w:val="28"/>
                <w:szCs w:val="28"/>
              </w:rPr>
            </w:pPr>
            <w:r w:rsidRPr="00170BBF">
              <w:rPr>
                <w:sz w:val="28"/>
                <w:szCs w:val="28"/>
              </w:rPr>
              <w:t>Funktion:</w:t>
            </w:r>
          </w:p>
        </w:tc>
        <w:tc>
          <w:tcPr>
            <w:tcW w:w="4508" w:type="dxa"/>
            <w:tcBorders>
              <w:top w:val="single" w:sz="4" w:space="0" w:color="auto"/>
            </w:tcBorders>
          </w:tcPr>
          <w:p w14:paraId="0749EC17"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0295551F"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37DC8263" w14:textId="77777777" w:rsidR="00B63C57" w:rsidRPr="00170BBF" w:rsidRDefault="00B63C57" w:rsidP="00D35ADE">
            <w:pPr>
              <w:jc w:val="center"/>
              <w:rPr>
                <w:b w:val="0"/>
                <w:bCs w:val="0"/>
              </w:rPr>
            </w:pPr>
            <w:r w:rsidRPr="00170BBF">
              <w:rPr>
                <w:b w:val="0"/>
                <w:bCs w:val="0"/>
              </w:rPr>
              <w:t>setDimmerOff(char ): void</w:t>
            </w:r>
          </w:p>
        </w:tc>
        <w:tc>
          <w:tcPr>
            <w:tcW w:w="4508" w:type="dxa"/>
          </w:tcPr>
          <w:p w14:paraId="2182D01B"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Settings: char</w:t>
            </w:r>
          </w:p>
          <w:p w14:paraId="327661DE"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dimmerOff: char[2]</w:t>
            </w:r>
          </w:p>
        </w:tc>
      </w:tr>
      <w:tr w:rsidR="00B63C57" w:rsidRPr="00170BBF" w14:paraId="37868251"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35EF4713" w14:textId="77777777" w:rsidR="00B63C57" w:rsidRPr="00170BBF" w:rsidRDefault="00B63C57" w:rsidP="00D35ADE">
            <w:pPr>
              <w:rPr>
                <w:b w:val="0"/>
              </w:rPr>
            </w:pPr>
            <w:r w:rsidRPr="00170BBF">
              <w:rPr>
                <w:b w:val="0"/>
                <w:bCs w:val="0"/>
              </w:rPr>
              <w:t xml:space="preserve">serDimmerOff(char) har samme funktion som setDimmerOn(). Det er dog i arrayet dimmerOff der ændres på. </w:t>
            </w:r>
          </w:p>
        </w:tc>
      </w:tr>
      <w:tr w:rsidR="00B63C57" w:rsidRPr="00170BBF" w14:paraId="1144391E"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3E4222CF" w14:textId="77777777" w:rsidR="00B63C57" w:rsidRPr="00170BBF" w:rsidRDefault="00B63C57" w:rsidP="00D35ADE">
            <w:pPr>
              <w:jc w:val="center"/>
              <w:rPr>
                <w:sz w:val="28"/>
                <w:szCs w:val="28"/>
              </w:rPr>
            </w:pPr>
            <w:r w:rsidRPr="00170BBF">
              <w:rPr>
                <w:sz w:val="28"/>
                <w:szCs w:val="28"/>
              </w:rPr>
              <w:t>Funktion:</w:t>
            </w:r>
          </w:p>
        </w:tc>
        <w:tc>
          <w:tcPr>
            <w:tcW w:w="4508" w:type="dxa"/>
          </w:tcPr>
          <w:p w14:paraId="0A3E40AF"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3264CF56"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014FE894" w14:textId="77777777" w:rsidR="00B63C57" w:rsidRPr="00170BBF" w:rsidRDefault="00B63C57" w:rsidP="00D35ADE">
            <w:pPr>
              <w:jc w:val="center"/>
              <w:rPr>
                <w:b w:val="0"/>
                <w:bCs w:val="0"/>
              </w:rPr>
            </w:pPr>
            <w:r w:rsidRPr="00170BBF">
              <w:rPr>
                <w:b w:val="0"/>
                <w:bCs w:val="0"/>
              </w:rPr>
              <w:t>setDimmerPWM(char[], char ):</w:t>
            </w:r>
            <w:r w:rsidRPr="00170BBF">
              <w:rPr>
                <w:b w:val="0"/>
              </w:rPr>
              <w:t xml:space="preserve"> </w:t>
            </w:r>
            <w:r w:rsidRPr="00170BBF">
              <w:rPr>
                <w:b w:val="0"/>
                <w:bCs w:val="0"/>
              </w:rPr>
              <w:t>void</w:t>
            </w:r>
          </w:p>
        </w:tc>
        <w:tc>
          <w:tcPr>
            <w:tcW w:w="4508" w:type="dxa"/>
          </w:tcPr>
          <w:p w14:paraId="719A1D7A"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Settings: char</w:t>
            </w:r>
          </w:p>
          <w:p w14:paraId="4069B580"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dimmerPWM: char[4]</w:t>
            </w:r>
          </w:p>
        </w:tc>
      </w:tr>
      <w:tr w:rsidR="00B63C57" w:rsidRPr="00170BBF" w14:paraId="3085F470"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6072D5EE" w14:textId="77777777" w:rsidR="00B63C57" w:rsidRPr="00170BBF" w:rsidRDefault="00B63C57" w:rsidP="00D35ADE">
            <w:pPr>
              <w:rPr>
                <w:b w:val="0"/>
              </w:rPr>
            </w:pPr>
            <w:r w:rsidRPr="00170BBF">
              <w:rPr>
                <w:b w:val="0"/>
                <w:bCs w:val="0"/>
              </w:rPr>
              <w:t>setDimmerPWM(char[], char ) modtager en pointer til arrayet dimmerPWM og variablen settings der ligger mellem 1-10. Her er der, ligesom for setdimmerOn en switch, der bestemmes af settings. Forskellen ligger på at der nu er 10 muligheder, og dimmerPWM ændres direkte via en pointer og at der er 4 værdier der ændres på: plads 2 til 5.</w:t>
            </w:r>
          </w:p>
        </w:tc>
      </w:tr>
      <w:tr w:rsidR="00B63C57" w:rsidRPr="00170BBF" w14:paraId="189D2711"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1DFF3286" w14:textId="77777777" w:rsidR="00B63C57" w:rsidRPr="00170BBF" w:rsidRDefault="00B63C57" w:rsidP="00D35ADE">
            <w:pPr>
              <w:jc w:val="center"/>
              <w:rPr>
                <w:sz w:val="28"/>
                <w:szCs w:val="28"/>
              </w:rPr>
            </w:pPr>
            <w:r w:rsidRPr="00170BBF">
              <w:rPr>
                <w:sz w:val="28"/>
                <w:szCs w:val="28"/>
              </w:rPr>
              <w:t>Funktion:</w:t>
            </w:r>
          </w:p>
        </w:tc>
        <w:tc>
          <w:tcPr>
            <w:tcW w:w="4508" w:type="dxa"/>
          </w:tcPr>
          <w:p w14:paraId="6241FD3E"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5C8D3230"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5FF06E19" w14:textId="77777777" w:rsidR="00B63C57" w:rsidRPr="00170BBF" w:rsidRDefault="00B63C57" w:rsidP="00D35ADE">
            <w:pPr>
              <w:jc w:val="center"/>
              <w:rPr>
                <w:b w:val="0"/>
                <w:bCs w:val="0"/>
              </w:rPr>
            </w:pPr>
            <w:r w:rsidRPr="00170BBF">
              <w:rPr>
                <w:b w:val="0"/>
                <w:bCs w:val="0"/>
              </w:rPr>
              <w:t>setSwitchOn(char ): void</w:t>
            </w:r>
          </w:p>
        </w:tc>
        <w:tc>
          <w:tcPr>
            <w:tcW w:w="4508" w:type="dxa"/>
          </w:tcPr>
          <w:p w14:paraId="25BC9465"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Settings: char</w:t>
            </w:r>
          </w:p>
          <w:p w14:paraId="4E959BF7"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 xml:space="preserve">switchOn: char[2] </w:t>
            </w:r>
          </w:p>
        </w:tc>
      </w:tr>
      <w:tr w:rsidR="00B63C57" w:rsidRPr="00170BBF" w14:paraId="24235B4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2FCB4503" w14:textId="77777777" w:rsidR="00B63C57" w:rsidRPr="00170BBF" w:rsidRDefault="00B63C57" w:rsidP="00D35ADE">
            <w:pPr>
              <w:rPr>
                <w:b w:val="0"/>
              </w:rPr>
            </w:pPr>
            <w:r w:rsidRPr="00170BBF">
              <w:rPr>
                <w:b w:val="0"/>
                <w:bCs w:val="0"/>
              </w:rPr>
              <w:t>setSwitchOn(char ) har samme funktion som setDimmerOn(). Det er dog i arrayet switchOn der ændres på.</w:t>
            </w:r>
          </w:p>
        </w:tc>
      </w:tr>
      <w:tr w:rsidR="00B63C57" w:rsidRPr="00170BBF" w14:paraId="4BFB0A4D"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B72A9A8" w14:textId="77777777" w:rsidR="00B63C57" w:rsidRPr="00170BBF" w:rsidRDefault="00B63C57" w:rsidP="00D35ADE">
            <w:pPr>
              <w:jc w:val="center"/>
              <w:rPr>
                <w:sz w:val="28"/>
                <w:szCs w:val="28"/>
              </w:rPr>
            </w:pPr>
            <w:r w:rsidRPr="00170BBF">
              <w:rPr>
                <w:sz w:val="28"/>
                <w:szCs w:val="28"/>
              </w:rPr>
              <w:t>Funktion:</w:t>
            </w:r>
          </w:p>
        </w:tc>
        <w:tc>
          <w:tcPr>
            <w:tcW w:w="4508" w:type="dxa"/>
          </w:tcPr>
          <w:p w14:paraId="78E38891"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1D426E4E"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8C70DE7" w14:textId="77777777" w:rsidR="00B63C57" w:rsidRPr="00170BBF" w:rsidRDefault="00B63C57" w:rsidP="00D35ADE">
            <w:pPr>
              <w:jc w:val="center"/>
              <w:rPr>
                <w:b w:val="0"/>
                <w:bCs w:val="0"/>
              </w:rPr>
            </w:pPr>
            <w:r w:rsidRPr="00170BBF">
              <w:rPr>
                <w:b w:val="0"/>
                <w:bCs w:val="0"/>
              </w:rPr>
              <w:t>setSwitchOff(char ): void</w:t>
            </w:r>
          </w:p>
        </w:tc>
        <w:tc>
          <w:tcPr>
            <w:tcW w:w="4508" w:type="dxa"/>
          </w:tcPr>
          <w:p w14:paraId="076D4045"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Settings: char</w:t>
            </w:r>
          </w:p>
          <w:p w14:paraId="05475988"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70BBF">
              <w:t>switchOff: char[2]</w:t>
            </w:r>
          </w:p>
        </w:tc>
      </w:tr>
      <w:tr w:rsidR="00B63C57" w:rsidRPr="00170BBF" w14:paraId="2AFDF0D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188E6D25" w14:textId="77777777" w:rsidR="00B63C57" w:rsidRPr="00170BBF" w:rsidRDefault="00B63C57" w:rsidP="00D35ADE">
            <w:pPr>
              <w:rPr>
                <w:b w:val="0"/>
              </w:rPr>
            </w:pPr>
            <w:r w:rsidRPr="00170BBF">
              <w:rPr>
                <w:b w:val="0"/>
                <w:bCs w:val="0"/>
              </w:rPr>
              <w:t>setSwitchOff(char ) har samme funktion som setDimmerOn(). Det er dog i arrayet switchOff der ændres på.</w:t>
            </w:r>
          </w:p>
        </w:tc>
      </w:tr>
      <w:tr w:rsidR="00B63C57" w:rsidRPr="00170BBF" w14:paraId="42C75EDC"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B0E58FA" w14:textId="77777777" w:rsidR="00B63C57" w:rsidRPr="00170BBF" w:rsidRDefault="00B63C57" w:rsidP="00D35ADE">
            <w:pPr>
              <w:jc w:val="center"/>
              <w:rPr>
                <w:sz w:val="28"/>
                <w:szCs w:val="28"/>
              </w:rPr>
            </w:pPr>
            <w:r w:rsidRPr="00170BBF">
              <w:rPr>
                <w:sz w:val="28"/>
                <w:szCs w:val="28"/>
              </w:rPr>
              <w:t>Funktion:</w:t>
            </w:r>
          </w:p>
        </w:tc>
        <w:tc>
          <w:tcPr>
            <w:tcW w:w="4508" w:type="dxa"/>
          </w:tcPr>
          <w:p w14:paraId="207850FB"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26B5485C"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58F082B" w14:textId="77777777" w:rsidR="00B63C57" w:rsidRPr="00170BBF" w:rsidRDefault="00B63C57" w:rsidP="00D35ADE">
            <w:pPr>
              <w:jc w:val="center"/>
              <w:rPr>
                <w:b w:val="0"/>
                <w:bCs w:val="0"/>
              </w:rPr>
            </w:pPr>
            <w:r w:rsidRPr="00170BBF">
              <w:rPr>
                <w:b w:val="0"/>
                <w:bCs w:val="0"/>
              </w:rPr>
              <w:t>collectMode(char[] ,char[] ): void</w:t>
            </w:r>
          </w:p>
        </w:tc>
        <w:tc>
          <w:tcPr>
            <w:tcW w:w="4508" w:type="dxa"/>
          </w:tcPr>
          <w:p w14:paraId="0B394931"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 xml:space="preserve">modeTwoDimmer: char[] </w:t>
            </w:r>
          </w:p>
          <w:p w14:paraId="2FB9A21C"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modeTwoSwitch: char[]</w:t>
            </w:r>
          </w:p>
          <w:p w14:paraId="7F8CE6AF"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dimmerOn: char[2]</w:t>
            </w:r>
          </w:p>
          <w:p w14:paraId="5B7AB199"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dimmerOff: char[2]</w:t>
            </w:r>
          </w:p>
          <w:p w14:paraId="0CFC1553"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lastRenderedPageBreak/>
              <w:t>switchOff: char[2]</w:t>
            </w:r>
          </w:p>
          <w:p w14:paraId="3DCAC35B" w14:textId="77777777" w:rsidR="00B63C57" w:rsidRPr="00450AB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450AB0">
              <w:rPr>
                <w:lang w:val="en-US"/>
              </w:rPr>
              <w:t>switchOn: char[2]</w:t>
            </w:r>
          </w:p>
        </w:tc>
      </w:tr>
      <w:tr w:rsidR="00B63C57" w:rsidRPr="00170BBF" w14:paraId="5962874C"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13A5C425" w14:textId="77777777" w:rsidR="00B63C57" w:rsidRPr="00170BBF" w:rsidRDefault="00B63C57" w:rsidP="00D35ADE">
            <w:pPr>
              <w:rPr>
                <w:b w:val="0"/>
              </w:rPr>
            </w:pPr>
            <w:r w:rsidRPr="00170BBF">
              <w:rPr>
                <w:b w:val="0"/>
                <w:bCs w:val="0"/>
              </w:rPr>
              <w:lastRenderedPageBreak/>
              <w:t>collectMode(char[] ,char[]) sørger for at modtage 2 pointers til modeTwoDimmer og modeTwoSwitch. Her vil collectMode(char[] ,char[]) indsætte værdierne der befinder sig i arraysne dimmerOn, dimmerOff, switchOn og switchOff. Værdierne for ”on” arraysne, vil indsættes på plads 2-3 og værdierne for ”off” arraysne vil indsættes på plads 4-5, på deres respektive pladser i modeTwoDimmer og modeTwoSwitch.</w:t>
            </w:r>
          </w:p>
        </w:tc>
      </w:tr>
    </w:tbl>
    <w:p w14:paraId="33ED4FDE" w14:textId="77777777" w:rsidR="00B63C57" w:rsidRPr="00170BBF" w:rsidRDefault="00B63C57" w:rsidP="00B63C57"/>
    <w:tbl>
      <w:tblPr>
        <w:tblStyle w:val="Gittertabel1-lys"/>
        <w:tblW w:w="0" w:type="auto"/>
        <w:tblLook w:val="04A0" w:firstRow="1" w:lastRow="0" w:firstColumn="1" w:lastColumn="0" w:noHBand="0" w:noVBand="1"/>
      </w:tblPr>
      <w:tblGrid>
        <w:gridCol w:w="4508"/>
        <w:gridCol w:w="4508"/>
      </w:tblGrid>
      <w:tr w:rsidR="00BA6923" w:rsidRPr="00170BBF" w14:paraId="3BA74958" w14:textId="77777777" w:rsidTr="002E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321DC8A6" w14:textId="77777777" w:rsidR="00BA6923" w:rsidRPr="00170BBF" w:rsidRDefault="00BA6923" w:rsidP="002E2CA2">
            <w:pPr>
              <w:jc w:val="center"/>
              <w:rPr>
                <w:b w:val="0"/>
                <w:bCs w:val="0"/>
              </w:rPr>
            </w:pPr>
            <w:r w:rsidRPr="00170BBF">
              <w:rPr>
                <w:b w:val="0"/>
                <w:bCs w:val="0"/>
                <w:sz w:val="28"/>
                <w:szCs w:val="28"/>
              </w:rPr>
              <w:t>Klasse: UI</w:t>
            </w:r>
          </w:p>
        </w:tc>
      </w:tr>
      <w:tr w:rsidR="00BA6923" w:rsidRPr="00170BBF" w14:paraId="21F25B36" w14:textId="77777777" w:rsidTr="002E2CA2">
        <w:tc>
          <w:tcPr>
            <w:cnfStyle w:val="001000000000" w:firstRow="0" w:lastRow="0" w:firstColumn="1" w:lastColumn="0" w:oddVBand="0" w:evenVBand="0" w:oddHBand="0" w:evenHBand="0" w:firstRowFirstColumn="0" w:firstRowLastColumn="0" w:lastRowFirstColumn="0" w:lastRowLastColumn="0"/>
            <w:tcW w:w="4508" w:type="dxa"/>
          </w:tcPr>
          <w:p w14:paraId="1BB581EC" w14:textId="77777777" w:rsidR="00BA6923" w:rsidRPr="00170BBF" w:rsidRDefault="00BA6923" w:rsidP="002E2CA2">
            <w:pPr>
              <w:jc w:val="center"/>
              <w:rPr>
                <w:sz w:val="28"/>
                <w:szCs w:val="28"/>
              </w:rPr>
            </w:pPr>
            <w:r w:rsidRPr="00170BBF">
              <w:rPr>
                <w:sz w:val="28"/>
                <w:szCs w:val="28"/>
              </w:rPr>
              <w:t>Funktion:</w:t>
            </w:r>
          </w:p>
        </w:tc>
        <w:tc>
          <w:tcPr>
            <w:tcW w:w="4508" w:type="dxa"/>
          </w:tcPr>
          <w:p w14:paraId="1D46031E"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58300FE5" w14:textId="77777777" w:rsidTr="002E2CA2">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cBorders>
          </w:tcPr>
          <w:p w14:paraId="69A1DAC4" w14:textId="77777777" w:rsidR="00BA6923" w:rsidRPr="00170BBF" w:rsidRDefault="00BA6923" w:rsidP="002E2CA2">
            <w:pPr>
              <w:jc w:val="center"/>
              <w:rPr>
                <w:b w:val="0"/>
                <w:bCs w:val="0"/>
              </w:rPr>
            </w:pPr>
            <w:r w:rsidRPr="00170BBF">
              <w:rPr>
                <w:b w:val="0"/>
                <w:bCs w:val="0"/>
              </w:rPr>
              <w:t xml:space="preserve">printMenu(): char </w:t>
            </w:r>
          </w:p>
        </w:tc>
        <w:tc>
          <w:tcPr>
            <w:tcW w:w="4508" w:type="dxa"/>
            <w:tcBorders>
              <w:bottom w:val="single" w:sz="4" w:space="0" w:color="999999"/>
            </w:tcBorders>
          </w:tcPr>
          <w:p w14:paraId="01527B3B"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inputOne: char</w:t>
            </w:r>
          </w:p>
          <w:p w14:paraId="544E3ABC"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serialFlush(): void</w:t>
            </w:r>
          </w:p>
        </w:tc>
      </w:tr>
      <w:tr w:rsidR="00BA6923" w:rsidRPr="00170BBF" w14:paraId="65FCA398"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46DEA214" w14:textId="77777777" w:rsidR="00BA6923" w:rsidRPr="00170BBF" w:rsidRDefault="00BA6923" w:rsidP="002E2CA2">
            <w:pPr>
              <w:rPr>
                <w:b w:val="0"/>
              </w:rPr>
            </w:pPr>
            <w:r w:rsidRPr="00170BBF">
              <w:rPr>
                <w:b w:val="0"/>
                <w:bCs w:val="0"/>
              </w:rPr>
              <w:t>Funktionen skal printe en menu ud i vores konsol, og tage en input som den retunere. Funktionen serialFlush() køres for at forberede et input. En menu prints vha. Serial.println() funktionen, hvorefter Serial.read() bruges til at indlæse et input ind i variablen inputOne. Hvis inputOne ikke er lig '0', bliver konsolen med Serial.write().</w:t>
            </w:r>
          </w:p>
        </w:tc>
      </w:tr>
      <w:tr w:rsidR="00BA6923" w:rsidRPr="00170BBF" w14:paraId="7895F927" w14:textId="77777777" w:rsidTr="002E2CA2">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281CDF41" w14:textId="77777777" w:rsidR="00BA6923" w:rsidRPr="00170BBF" w:rsidRDefault="00BA6923" w:rsidP="002E2CA2">
            <w:pPr>
              <w:jc w:val="center"/>
              <w:rPr>
                <w:sz w:val="28"/>
                <w:szCs w:val="28"/>
              </w:rPr>
            </w:pPr>
            <w:r w:rsidRPr="00170BBF">
              <w:rPr>
                <w:sz w:val="28"/>
                <w:szCs w:val="28"/>
              </w:rPr>
              <w:t>Funktion:</w:t>
            </w:r>
          </w:p>
        </w:tc>
        <w:tc>
          <w:tcPr>
            <w:tcW w:w="4508" w:type="dxa"/>
            <w:tcBorders>
              <w:top w:val="single" w:sz="4" w:space="0" w:color="auto"/>
            </w:tcBorders>
          </w:tcPr>
          <w:p w14:paraId="76AD7CB4"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53561AA2" w14:textId="77777777" w:rsidTr="002E2CA2">
        <w:tc>
          <w:tcPr>
            <w:cnfStyle w:val="001000000000" w:firstRow="0" w:lastRow="0" w:firstColumn="1" w:lastColumn="0" w:oddVBand="0" w:evenVBand="0" w:oddHBand="0" w:evenHBand="0" w:firstRowFirstColumn="0" w:firstRowLastColumn="0" w:lastRowFirstColumn="0" w:lastRowLastColumn="0"/>
            <w:tcW w:w="4508" w:type="dxa"/>
          </w:tcPr>
          <w:p w14:paraId="2C843F6F" w14:textId="77777777" w:rsidR="00BA6923" w:rsidRPr="00170BBF" w:rsidRDefault="00BA6923" w:rsidP="002E2CA2">
            <w:pPr>
              <w:jc w:val="center"/>
              <w:rPr>
                <w:b w:val="0"/>
                <w:bCs w:val="0"/>
              </w:rPr>
            </w:pPr>
            <w:r w:rsidRPr="00170BBF">
              <w:rPr>
                <w:b w:val="0"/>
                <w:bCs w:val="0"/>
              </w:rPr>
              <w:t xml:space="preserve">printSettings(): char </w:t>
            </w:r>
          </w:p>
        </w:tc>
        <w:tc>
          <w:tcPr>
            <w:tcW w:w="4508" w:type="dxa"/>
          </w:tcPr>
          <w:p w14:paraId="68825F50"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Module: char</w:t>
            </w:r>
          </w:p>
          <w:p w14:paraId="6C8F5FAB"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inputTwo: char</w:t>
            </w:r>
          </w:p>
        </w:tc>
      </w:tr>
      <w:tr w:rsidR="00BA6923" w:rsidRPr="00170BBF" w14:paraId="5E927498"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294887E7" w14:textId="77777777" w:rsidR="00BA6923" w:rsidRPr="00170BBF" w:rsidRDefault="00BA6923" w:rsidP="002E2CA2">
            <w:pPr>
              <w:rPr>
                <w:b w:val="0"/>
              </w:rPr>
            </w:pPr>
            <w:r w:rsidRPr="00170BBF">
              <w:rPr>
                <w:b w:val="0"/>
                <w:bCs w:val="0"/>
              </w:rPr>
              <w:t>printSettings(): char skal printe en undermenu i konsolen. Variablen module bliver indsat i en switch()</w:t>
            </w:r>
          </w:p>
        </w:tc>
      </w:tr>
      <w:tr w:rsidR="00BA6923" w:rsidRPr="00170BBF" w14:paraId="13C02312"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338FD698" w14:textId="77777777" w:rsidR="00BA6923" w:rsidRPr="00170BBF" w:rsidRDefault="00BA6923" w:rsidP="002E2CA2">
            <w:pPr>
              <w:jc w:val="center"/>
              <w:rPr>
                <w:sz w:val="28"/>
                <w:szCs w:val="28"/>
              </w:rPr>
            </w:pPr>
            <w:r w:rsidRPr="00170BBF">
              <w:rPr>
                <w:sz w:val="28"/>
                <w:szCs w:val="28"/>
              </w:rPr>
              <w:t>Funktion:</w:t>
            </w:r>
          </w:p>
        </w:tc>
        <w:tc>
          <w:tcPr>
            <w:tcW w:w="4508" w:type="dxa"/>
          </w:tcPr>
          <w:p w14:paraId="302843DC"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5ABC1ADA"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D0E1C57" w14:textId="77777777" w:rsidR="00BA6923" w:rsidRPr="00170BBF" w:rsidRDefault="00BA6923" w:rsidP="002E2CA2">
            <w:pPr>
              <w:jc w:val="center"/>
              <w:rPr>
                <w:b w:val="0"/>
                <w:bCs w:val="0"/>
              </w:rPr>
            </w:pPr>
            <w:r w:rsidRPr="00170BBF">
              <w:rPr>
                <w:b w:val="0"/>
                <w:bCs w:val="0"/>
              </w:rPr>
              <w:t xml:space="preserve">printInit(): bool </w:t>
            </w:r>
          </w:p>
        </w:tc>
        <w:tc>
          <w:tcPr>
            <w:tcW w:w="4508" w:type="dxa"/>
          </w:tcPr>
          <w:p w14:paraId="3162154A"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inputOne: char</w:t>
            </w:r>
          </w:p>
          <w:p w14:paraId="1AD79000"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printWrongInput(): void</w:t>
            </w:r>
          </w:p>
        </w:tc>
      </w:tr>
      <w:tr w:rsidR="00BA6923" w:rsidRPr="00170BBF" w14:paraId="41DB678D"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7D5F08A4" w14:textId="77777777" w:rsidR="00BA6923" w:rsidRPr="00170BBF" w:rsidRDefault="00BA6923" w:rsidP="002E2CA2">
            <w:r w:rsidRPr="00170BBF">
              <w:rPr>
                <w:b w:val="0"/>
                <w:bCs w:val="0"/>
              </w:rPr>
              <w:t>Benyttes til at printe en besked i UI’en ud fra hvilken mode der er blevet valgt i menuen. Sætter desuden PortB, så LED’erne på Arduino shield passer til den valgte mode.</w:t>
            </w:r>
          </w:p>
        </w:tc>
      </w:tr>
      <w:tr w:rsidR="00BA6923" w:rsidRPr="00170BBF" w14:paraId="71CCB9A6" w14:textId="77777777" w:rsidTr="002E2CA2">
        <w:tc>
          <w:tcPr>
            <w:cnfStyle w:val="001000000000" w:firstRow="0" w:lastRow="0" w:firstColumn="1" w:lastColumn="0" w:oddVBand="0" w:evenVBand="0" w:oddHBand="0" w:evenHBand="0" w:firstRowFirstColumn="0" w:firstRowLastColumn="0" w:lastRowFirstColumn="0" w:lastRowLastColumn="0"/>
            <w:tcW w:w="4508" w:type="dxa"/>
          </w:tcPr>
          <w:p w14:paraId="19205C53" w14:textId="77777777" w:rsidR="00BA6923" w:rsidRPr="00170BBF" w:rsidRDefault="00BA6923" w:rsidP="002E2CA2">
            <w:pPr>
              <w:jc w:val="center"/>
            </w:pPr>
            <w:r w:rsidRPr="00170BBF">
              <w:rPr>
                <w:sz w:val="28"/>
                <w:szCs w:val="28"/>
              </w:rPr>
              <w:t>Funktion:</w:t>
            </w:r>
          </w:p>
        </w:tc>
        <w:tc>
          <w:tcPr>
            <w:tcW w:w="4508" w:type="dxa"/>
          </w:tcPr>
          <w:p w14:paraId="0982964D"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rPr>
                <w:b/>
                <w:bCs/>
                <w:sz w:val="28"/>
                <w:szCs w:val="28"/>
              </w:rPr>
              <w:t>Indeholder/Benytter:</w:t>
            </w:r>
          </w:p>
        </w:tc>
      </w:tr>
      <w:tr w:rsidR="00BA6923" w:rsidRPr="00170BBF" w14:paraId="153D3F83" w14:textId="77777777" w:rsidTr="002E2CA2">
        <w:tc>
          <w:tcPr>
            <w:cnfStyle w:val="001000000000" w:firstRow="0" w:lastRow="0" w:firstColumn="1" w:lastColumn="0" w:oddVBand="0" w:evenVBand="0" w:oddHBand="0" w:evenHBand="0" w:firstRowFirstColumn="0" w:firstRowLastColumn="0" w:lastRowFirstColumn="0" w:lastRowLastColumn="0"/>
            <w:tcW w:w="4508" w:type="dxa"/>
          </w:tcPr>
          <w:p w14:paraId="55FAFF8D" w14:textId="77777777" w:rsidR="00BA6923" w:rsidRPr="00170BBF" w:rsidRDefault="00BA6923" w:rsidP="002E2CA2">
            <w:pPr>
              <w:jc w:val="center"/>
              <w:rPr>
                <w:b w:val="0"/>
                <w:bCs w:val="0"/>
              </w:rPr>
            </w:pPr>
            <w:r w:rsidRPr="00170BBF">
              <w:rPr>
                <w:b w:val="0"/>
                <w:bCs w:val="0"/>
              </w:rPr>
              <w:t>enterCode(): void</w:t>
            </w:r>
          </w:p>
        </w:tc>
        <w:tc>
          <w:tcPr>
            <w:tcW w:w="4508" w:type="dxa"/>
          </w:tcPr>
          <w:p w14:paraId="192AB3F2"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timer: int</w:t>
            </w:r>
          </w:p>
          <w:p w14:paraId="1645F7B9"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serialFlush(): void</w:t>
            </w:r>
          </w:p>
        </w:tc>
      </w:tr>
      <w:tr w:rsidR="00BA6923" w:rsidRPr="00170BBF" w14:paraId="2B2D7182"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69BA4D1E" w14:textId="77777777" w:rsidR="00BA6923" w:rsidRPr="00170BBF" w:rsidRDefault="00BA6923" w:rsidP="002E2CA2">
            <w:pPr>
              <w:rPr>
                <w:b w:val="0"/>
                <w:bCs w:val="0"/>
              </w:rPr>
            </w:pPr>
            <w:r w:rsidRPr="00170BBF">
              <w:rPr>
                <w:b w:val="0"/>
                <w:bCs w:val="0"/>
              </w:rPr>
              <w:t>Her bedes brugeren indtaste koden på DE2-boardet, så systemet kan låse op for ”mode 3”.</w:t>
            </w:r>
          </w:p>
        </w:tc>
      </w:tr>
      <w:tr w:rsidR="00BA6923" w:rsidRPr="00170BBF" w14:paraId="47175244"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09685A80" w14:textId="77777777" w:rsidR="00BA6923" w:rsidRPr="00170BBF" w:rsidRDefault="00BA6923" w:rsidP="002E2CA2">
            <w:pPr>
              <w:jc w:val="center"/>
              <w:rPr>
                <w:sz w:val="28"/>
                <w:szCs w:val="28"/>
              </w:rPr>
            </w:pPr>
            <w:r w:rsidRPr="00170BBF">
              <w:rPr>
                <w:sz w:val="28"/>
                <w:szCs w:val="28"/>
              </w:rPr>
              <w:t>Funktion:</w:t>
            </w:r>
          </w:p>
        </w:tc>
        <w:tc>
          <w:tcPr>
            <w:tcW w:w="4508" w:type="dxa"/>
          </w:tcPr>
          <w:p w14:paraId="0364A4EA"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2338D532"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4BBC973" w14:textId="77777777" w:rsidR="00BA6923" w:rsidRPr="00170BBF" w:rsidRDefault="00BA6923" w:rsidP="002E2CA2">
            <w:pPr>
              <w:jc w:val="center"/>
              <w:rPr>
                <w:b w:val="0"/>
                <w:bCs w:val="0"/>
              </w:rPr>
            </w:pPr>
            <w:r w:rsidRPr="00170BBF">
              <w:rPr>
                <w:b w:val="0"/>
                <w:bCs w:val="0"/>
              </w:rPr>
              <w:t xml:space="preserve">printWaiting(): void </w:t>
            </w:r>
          </w:p>
        </w:tc>
        <w:tc>
          <w:tcPr>
            <w:tcW w:w="4508" w:type="dxa"/>
          </w:tcPr>
          <w:p w14:paraId="132C3D50"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waitValue: char</w:t>
            </w:r>
          </w:p>
        </w:tc>
      </w:tr>
      <w:tr w:rsidR="00BA6923" w:rsidRPr="00170BBF" w14:paraId="7A143E90"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56579C4E" w14:textId="77777777" w:rsidR="00BA6923" w:rsidRPr="00170BBF" w:rsidRDefault="00BA6923" w:rsidP="002E2CA2">
            <w:pPr>
              <w:rPr>
                <w:b w:val="0"/>
                <w:bCs w:val="0"/>
              </w:rPr>
            </w:pPr>
            <w:r w:rsidRPr="00170BBF">
              <w:rPr>
                <w:b w:val="0"/>
                <w:bCs w:val="0"/>
              </w:rPr>
              <w:t xml:space="preserve">Sender en besked ud til konsol vindue, der viser at systemet venter på at kunne sende bits videre til arduino modtageren. </w:t>
            </w:r>
          </w:p>
        </w:tc>
      </w:tr>
      <w:tr w:rsidR="00BA6923" w:rsidRPr="00170BBF" w14:paraId="37654902"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5B11F88" w14:textId="77777777" w:rsidR="00BA6923" w:rsidRPr="00170BBF" w:rsidRDefault="00BA6923" w:rsidP="002E2CA2">
            <w:pPr>
              <w:jc w:val="center"/>
              <w:rPr>
                <w:sz w:val="28"/>
                <w:szCs w:val="28"/>
              </w:rPr>
            </w:pPr>
            <w:r w:rsidRPr="00170BBF">
              <w:rPr>
                <w:sz w:val="28"/>
                <w:szCs w:val="28"/>
              </w:rPr>
              <w:t>Funktion:</w:t>
            </w:r>
          </w:p>
        </w:tc>
        <w:tc>
          <w:tcPr>
            <w:tcW w:w="4508" w:type="dxa"/>
          </w:tcPr>
          <w:p w14:paraId="2713A31D"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0636EFC5"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3AE916A" w14:textId="77777777" w:rsidR="00BA6923" w:rsidRPr="00170BBF" w:rsidRDefault="00BA6923" w:rsidP="002E2CA2">
            <w:pPr>
              <w:jc w:val="center"/>
              <w:rPr>
                <w:b w:val="0"/>
                <w:bCs w:val="0"/>
              </w:rPr>
            </w:pPr>
            <w:r w:rsidRPr="00170BBF">
              <w:rPr>
                <w:b w:val="0"/>
                <w:bCs w:val="0"/>
              </w:rPr>
              <w:t>printActive(): void</w:t>
            </w:r>
          </w:p>
        </w:tc>
        <w:tc>
          <w:tcPr>
            <w:tcW w:w="4508" w:type="dxa"/>
          </w:tcPr>
          <w:p w14:paraId="1B0D787C" w14:textId="77777777" w:rsidR="00BA6923" w:rsidRPr="00AA6F29" w:rsidRDefault="00BA6923" w:rsidP="002E2CA2">
            <w:pPr>
              <w:jc w:val="cente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inputOne: char</w:t>
            </w:r>
          </w:p>
          <w:p w14:paraId="6ED3F2E1" w14:textId="77777777" w:rsidR="00BA6923" w:rsidRPr="00AA6F29" w:rsidRDefault="00BA6923" w:rsidP="002E2CA2">
            <w:pPr>
              <w:jc w:val="cente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inputTwo: char</w:t>
            </w:r>
          </w:p>
          <w:p w14:paraId="541986AA" w14:textId="77777777" w:rsidR="00BA6923" w:rsidRPr="00AA6F29" w:rsidRDefault="00BA6923" w:rsidP="002E2CA2">
            <w:pPr>
              <w:jc w:val="center"/>
              <w:cnfStyle w:val="000000000000" w:firstRow="0" w:lastRow="0" w:firstColumn="0" w:lastColumn="0" w:oddVBand="0" w:evenVBand="0" w:oddHBand="0" w:evenHBand="0" w:firstRowFirstColumn="0" w:firstRowLastColumn="0" w:lastRowFirstColumn="0" w:lastRowLastColumn="0"/>
              <w:rPr>
                <w:lang w:val="en-US"/>
              </w:rPr>
            </w:pPr>
            <w:r w:rsidRPr="00AA6F29">
              <w:rPr>
                <w:lang w:val="en-US"/>
              </w:rPr>
              <w:t>waitValue: char</w:t>
            </w:r>
          </w:p>
          <w:p w14:paraId="72501B5F"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module: char</w:t>
            </w:r>
          </w:p>
        </w:tc>
      </w:tr>
      <w:tr w:rsidR="00BA6923" w:rsidRPr="00170BBF" w14:paraId="7EA95114"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04990D8B" w14:textId="77777777" w:rsidR="00BA6923" w:rsidRPr="00170BBF" w:rsidRDefault="00BA6923" w:rsidP="002E2CA2">
            <w:pPr>
              <w:rPr>
                <w:b w:val="0"/>
              </w:rPr>
            </w:pPr>
            <w:r w:rsidRPr="00170BBF">
              <w:rPr>
                <w:b w:val="0"/>
                <w:bCs w:val="0"/>
              </w:rPr>
              <w:t>Resetter konsollen I Putty. Printer desuden i UI konsol afhængig af hvilken mode der er blevet aktiveret. Slukker for LED’er på Arduino shield.</w:t>
            </w:r>
          </w:p>
        </w:tc>
      </w:tr>
      <w:tr w:rsidR="00BA6923" w:rsidRPr="00170BBF" w14:paraId="089343EF"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0986653" w14:textId="77777777" w:rsidR="00BA6923" w:rsidRPr="00170BBF" w:rsidRDefault="00BA6923" w:rsidP="002E2CA2">
            <w:pPr>
              <w:jc w:val="center"/>
              <w:rPr>
                <w:sz w:val="28"/>
                <w:szCs w:val="28"/>
              </w:rPr>
            </w:pPr>
            <w:r w:rsidRPr="00170BBF">
              <w:rPr>
                <w:sz w:val="28"/>
                <w:szCs w:val="28"/>
              </w:rPr>
              <w:t>Funktion:</w:t>
            </w:r>
          </w:p>
        </w:tc>
        <w:tc>
          <w:tcPr>
            <w:tcW w:w="4508" w:type="dxa"/>
          </w:tcPr>
          <w:p w14:paraId="319A53F2"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218FE924"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14A1D336" w14:textId="77777777" w:rsidR="00BA6923" w:rsidRPr="00170BBF" w:rsidRDefault="00BA6923" w:rsidP="002E2CA2">
            <w:pPr>
              <w:jc w:val="center"/>
              <w:rPr>
                <w:b w:val="0"/>
                <w:bCs w:val="0"/>
              </w:rPr>
            </w:pPr>
            <w:r w:rsidRPr="00170BBF">
              <w:rPr>
                <w:b w:val="0"/>
                <w:bCs w:val="0"/>
              </w:rPr>
              <w:t xml:space="preserve">printBitSend(): void </w:t>
            </w:r>
          </w:p>
        </w:tc>
        <w:tc>
          <w:tcPr>
            <w:tcW w:w="4508" w:type="dxa"/>
          </w:tcPr>
          <w:p w14:paraId="1F30789D"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r w:rsidRPr="00170BBF">
              <w:t>waitValue: char</w:t>
            </w:r>
          </w:p>
        </w:tc>
      </w:tr>
      <w:tr w:rsidR="00BA6923" w:rsidRPr="00170BBF" w14:paraId="13F977B6"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28EFD635" w14:textId="77777777" w:rsidR="00BA6923" w:rsidRPr="00170BBF" w:rsidRDefault="00BA6923" w:rsidP="002E2CA2">
            <w:pPr>
              <w:rPr>
                <w:b w:val="0"/>
              </w:rPr>
            </w:pPr>
            <w:r w:rsidRPr="00170BBF">
              <w:rPr>
                <w:b w:val="0"/>
                <w:bCs w:val="0"/>
              </w:rPr>
              <w:t>Printer en besked I UI konsolen hver gang en bit bliver sendt.</w:t>
            </w:r>
          </w:p>
        </w:tc>
      </w:tr>
      <w:tr w:rsidR="00BA6923" w:rsidRPr="00170BBF" w14:paraId="4EC6FA07"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4724D64" w14:textId="77777777" w:rsidR="00BA6923" w:rsidRPr="00170BBF" w:rsidRDefault="00BA6923" w:rsidP="002E2CA2">
            <w:pPr>
              <w:jc w:val="center"/>
              <w:rPr>
                <w:sz w:val="28"/>
                <w:szCs w:val="28"/>
              </w:rPr>
            </w:pPr>
            <w:r w:rsidRPr="00170BBF">
              <w:rPr>
                <w:sz w:val="28"/>
                <w:szCs w:val="28"/>
              </w:rPr>
              <w:t>Funktion:</w:t>
            </w:r>
          </w:p>
        </w:tc>
        <w:tc>
          <w:tcPr>
            <w:tcW w:w="4508" w:type="dxa"/>
          </w:tcPr>
          <w:p w14:paraId="100FF216"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2D3EC7C2"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272B5AF" w14:textId="77777777" w:rsidR="00BA6923" w:rsidRPr="00170BBF" w:rsidRDefault="00BA6923" w:rsidP="002E2CA2">
            <w:pPr>
              <w:jc w:val="center"/>
              <w:rPr>
                <w:b w:val="0"/>
                <w:bCs w:val="0"/>
              </w:rPr>
            </w:pPr>
            <w:r w:rsidRPr="00170BBF">
              <w:rPr>
                <w:b w:val="0"/>
                <w:bCs w:val="0"/>
              </w:rPr>
              <w:lastRenderedPageBreak/>
              <w:t>printWrongInput(): void</w:t>
            </w:r>
          </w:p>
        </w:tc>
        <w:tc>
          <w:tcPr>
            <w:tcW w:w="4508" w:type="dxa"/>
          </w:tcPr>
          <w:p w14:paraId="45B0DDEE"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p>
        </w:tc>
      </w:tr>
      <w:tr w:rsidR="00BA6923" w:rsidRPr="00170BBF" w14:paraId="06CDFB6D"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5C821E37" w14:textId="77777777" w:rsidR="00BA6923" w:rsidRPr="00170BBF" w:rsidRDefault="00BA6923" w:rsidP="002E2CA2">
            <w:pPr>
              <w:rPr>
                <w:b w:val="0"/>
              </w:rPr>
            </w:pPr>
            <w:r w:rsidRPr="00170BBF">
              <w:rPr>
                <w:b w:val="0"/>
                <w:bCs w:val="0"/>
              </w:rPr>
              <w:t>Printer en besked I UI konsolen der indformere om ugyldigt input.</w:t>
            </w:r>
          </w:p>
        </w:tc>
      </w:tr>
      <w:tr w:rsidR="00BA6923" w:rsidRPr="00170BBF" w14:paraId="090B3A38"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2733371A" w14:textId="77777777" w:rsidR="00BA6923" w:rsidRPr="00170BBF" w:rsidRDefault="00BA6923" w:rsidP="002E2CA2">
            <w:pPr>
              <w:jc w:val="center"/>
              <w:rPr>
                <w:sz w:val="28"/>
                <w:szCs w:val="28"/>
              </w:rPr>
            </w:pPr>
            <w:r w:rsidRPr="00170BBF">
              <w:rPr>
                <w:sz w:val="28"/>
                <w:szCs w:val="28"/>
              </w:rPr>
              <w:t>Funktion:</w:t>
            </w:r>
          </w:p>
        </w:tc>
        <w:tc>
          <w:tcPr>
            <w:tcW w:w="4508" w:type="dxa"/>
          </w:tcPr>
          <w:p w14:paraId="72D5A441"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A6923" w:rsidRPr="00170BBF" w14:paraId="07AD6CD1" w14:textId="77777777" w:rsidTr="002E2CA2">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0EC51957" w14:textId="77777777" w:rsidR="00BA6923" w:rsidRPr="00170BBF" w:rsidRDefault="00BA6923" w:rsidP="002E2CA2">
            <w:pPr>
              <w:jc w:val="center"/>
              <w:rPr>
                <w:b w:val="0"/>
                <w:bCs w:val="0"/>
              </w:rPr>
            </w:pPr>
            <w:r w:rsidRPr="00170BBF">
              <w:rPr>
                <w:b w:val="0"/>
                <w:bCs w:val="0"/>
              </w:rPr>
              <w:t>serialFlush(): void</w:t>
            </w:r>
          </w:p>
        </w:tc>
        <w:tc>
          <w:tcPr>
            <w:tcW w:w="4508" w:type="dxa"/>
          </w:tcPr>
          <w:p w14:paraId="3A69CB6A" w14:textId="77777777" w:rsidR="00BA6923" w:rsidRPr="00170BBF" w:rsidRDefault="00BA6923" w:rsidP="002E2CA2">
            <w:pPr>
              <w:jc w:val="center"/>
              <w:cnfStyle w:val="000000000000" w:firstRow="0" w:lastRow="0" w:firstColumn="0" w:lastColumn="0" w:oddVBand="0" w:evenVBand="0" w:oddHBand="0" w:evenHBand="0" w:firstRowFirstColumn="0" w:firstRowLastColumn="0" w:lastRowFirstColumn="0" w:lastRowLastColumn="0"/>
            </w:pPr>
          </w:p>
        </w:tc>
      </w:tr>
      <w:tr w:rsidR="00BA6923" w:rsidRPr="00170BBF" w14:paraId="2425DBF7" w14:textId="77777777" w:rsidTr="002E2CA2">
        <w:tc>
          <w:tcPr>
            <w:cnfStyle w:val="001000000000" w:firstRow="0" w:lastRow="0" w:firstColumn="1" w:lastColumn="0" w:oddVBand="0" w:evenVBand="0" w:oddHBand="0" w:evenHBand="0" w:firstRowFirstColumn="0" w:firstRowLastColumn="0" w:lastRowFirstColumn="0" w:lastRowLastColumn="0"/>
            <w:tcW w:w="9016" w:type="dxa"/>
            <w:gridSpan w:val="2"/>
          </w:tcPr>
          <w:p w14:paraId="23343018" w14:textId="77777777" w:rsidR="00BA6923" w:rsidRPr="00170BBF" w:rsidRDefault="00BA6923" w:rsidP="002E2CA2">
            <w:pPr>
              <w:rPr>
                <w:b w:val="0"/>
              </w:rPr>
            </w:pPr>
            <w:r w:rsidRPr="00170BBF">
              <w:rPr>
                <w:b w:val="0"/>
                <w:bCs w:val="0"/>
              </w:rPr>
              <w:t>Renser systemet for inputs via PuTTy. Ved få tilfælde, vil systemet læse ekstra indtastninger, som f.eks. ”enter”. serialFlush() sørger for at disse inputs ikke går videre, men bliver ”</w:t>
            </w:r>
            <w:r w:rsidRPr="00170BBF">
              <w:t xml:space="preserve"> </w:t>
            </w:r>
            <w:r w:rsidRPr="00170BBF">
              <w:rPr>
                <w:b w:val="0"/>
                <w:bCs w:val="0"/>
              </w:rPr>
              <w:t>skyllet” ud. Herved er der gjort klar til næste ønskede input.</w:t>
            </w:r>
          </w:p>
        </w:tc>
      </w:tr>
    </w:tbl>
    <w:p w14:paraId="5B746500" w14:textId="77777777" w:rsidR="00B63C57" w:rsidRPr="00170BBF" w:rsidRDefault="00B63C57" w:rsidP="00B63C57">
      <w:r w:rsidRPr="00170BBF">
        <w:br/>
        <w:t>Idet en stor del af funktionaliteten af vores system afhænger af brugen af avr interrupts, finder vi det relevant også at indkludere en modulbeskrivelse af interrupt. Det er her klart for os at INT4 ikke er en klasse og ISR(INT4_vect) ikke er en funktion:</w:t>
      </w:r>
    </w:p>
    <w:tbl>
      <w:tblPr>
        <w:tblStyle w:val="Gittertabel1-lys"/>
        <w:tblW w:w="0" w:type="auto"/>
        <w:tblLook w:val="04A0" w:firstRow="1" w:lastRow="0" w:firstColumn="1" w:lastColumn="0" w:noHBand="0" w:noVBand="1"/>
      </w:tblPr>
      <w:tblGrid>
        <w:gridCol w:w="4508"/>
        <w:gridCol w:w="4508"/>
      </w:tblGrid>
      <w:tr w:rsidR="00B63C57" w:rsidRPr="00170BBF" w14:paraId="718BCE8C"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1B539BC6" w14:textId="77777777" w:rsidR="00B63C57" w:rsidRPr="00170BBF" w:rsidRDefault="00B63C57" w:rsidP="00D35ADE">
            <w:pPr>
              <w:jc w:val="center"/>
              <w:rPr>
                <w:b w:val="0"/>
              </w:rPr>
            </w:pPr>
            <w:r w:rsidRPr="00170BBF">
              <w:rPr>
                <w:b w:val="0"/>
                <w:sz w:val="28"/>
                <w:szCs w:val="28"/>
              </w:rPr>
              <w:t>Klasse: INT4</w:t>
            </w:r>
          </w:p>
        </w:tc>
      </w:tr>
      <w:tr w:rsidR="00B63C57" w:rsidRPr="00170BBF" w14:paraId="54C62A7D"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1B7FC5FA" w14:textId="77777777" w:rsidR="00B63C57" w:rsidRPr="00170BBF" w:rsidRDefault="00B63C57" w:rsidP="00D35ADE">
            <w:pPr>
              <w:jc w:val="center"/>
              <w:rPr>
                <w:sz w:val="28"/>
                <w:szCs w:val="28"/>
              </w:rPr>
            </w:pPr>
            <w:r w:rsidRPr="00170BBF">
              <w:rPr>
                <w:sz w:val="28"/>
                <w:szCs w:val="28"/>
              </w:rPr>
              <w:t>Funktion:</w:t>
            </w:r>
          </w:p>
        </w:tc>
        <w:tc>
          <w:tcPr>
            <w:tcW w:w="4508" w:type="dxa"/>
          </w:tcPr>
          <w:p w14:paraId="0FDAB7B4"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sidRPr="00170BBF">
              <w:rPr>
                <w:b/>
                <w:bCs/>
                <w:sz w:val="28"/>
                <w:szCs w:val="28"/>
              </w:rPr>
              <w:t>Indeholder/Benytter:</w:t>
            </w:r>
          </w:p>
        </w:tc>
      </w:tr>
      <w:tr w:rsidR="00B63C57" w:rsidRPr="00170BBF" w14:paraId="049A6A09"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5158DCCB" w14:textId="77777777" w:rsidR="00B63C57" w:rsidRPr="00170BBF" w:rsidRDefault="00B63C57" w:rsidP="00D35ADE">
            <w:pPr>
              <w:jc w:val="center"/>
              <w:rPr>
                <w:b w:val="0"/>
              </w:rPr>
            </w:pPr>
            <w:r w:rsidRPr="00170BBF">
              <w:rPr>
                <w:b w:val="0"/>
              </w:rPr>
              <w:t xml:space="preserve">ISR(INT4_vect) </w:t>
            </w:r>
          </w:p>
        </w:tc>
        <w:tc>
          <w:tcPr>
            <w:tcW w:w="4508" w:type="dxa"/>
            <w:tcBorders>
              <w:bottom w:val="single" w:sz="4" w:space="0" w:color="999999" w:themeColor="text1" w:themeTint="66"/>
            </w:tcBorders>
          </w:tcPr>
          <w:p w14:paraId="591B3A5A" w14:textId="77777777" w:rsidR="00B63C57" w:rsidRPr="00170BBF" w:rsidRDefault="00B63C57" w:rsidP="00D35ADE">
            <w:pPr>
              <w:jc w:val="center"/>
              <w:cnfStyle w:val="000000000000" w:firstRow="0" w:lastRow="0" w:firstColumn="0" w:lastColumn="0" w:oddVBand="0" w:evenVBand="0" w:oddHBand="0" w:evenHBand="0" w:firstRowFirstColumn="0" w:firstRowLastColumn="0" w:lastRowFirstColumn="0" w:lastRowLastColumn="0"/>
            </w:pPr>
          </w:p>
        </w:tc>
      </w:tr>
      <w:tr w:rsidR="00B63C57" w:rsidRPr="00170BBF" w14:paraId="3AF50B41"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32E29EDB" w14:textId="77777777" w:rsidR="00B63C57" w:rsidRPr="00170BBF" w:rsidRDefault="00B63C57" w:rsidP="00D35ADE">
            <w:pPr>
              <w:rPr>
                <w:b w:val="0"/>
              </w:rPr>
            </w:pPr>
            <w:r w:rsidRPr="00170BBF">
              <w:rPr>
                <w:b w:val="0"/>
              </w:rPr>
              <w:t>Interruptet står for at indstile CTC til det 120kHz burst vi ønsker. Registret OCR3A gives værdien 65 for at starte outputtet på 120kHz. EICRB sættes til low-input, for at forberede regsitret til enten at sende ved rising edge eller falling edge. Et delay på 1ms køres for at sikre at burst-timeren passer overens med zeroCrossing, hvorefter global interrupt bliver disabled.</w:t>
            </w:r>
          </w:p>
        </w:tc>
      </w:tr>
    </w:tbl>
    <w:p w14:paraId="7B1DE0BB" w14:textId="77777777" w:rsidR="00B63C57" w:rsidRPr="00170BBF" w:rsidRDefault="00B63C57" w:rsidP="00C97E5B">
      <w:pPr>
        <w:pStyle w:val="Overskrift1"/>
      </w:pPr>
    </w:p>
    <w:p w14:paraId="40A4E649" w14:textId="77777777" w:rsidR="00B63C57" w:rsidRPr="00170BBF" w:rsidRDefault="00B63C57" w:rsidP="00072034"/>
    <w:p w14:paraId="13CDD56D" w14:textId="77777777" w:rsidR="00B63C57" w:rsidRPr="00170BBF" w:rsidRDefault="00B63C57" w:rsidP="00072034"/>
    <w:p w14:paraId="034F9DDD" w14:textId="77777777" w:rsidR="00B63C57" w:rsidRPr="00170BBF" w:rsidRDefault="00B63C57" w:rsidP="00072034"/>
    <w:p w14:paraId="13C93157" w14:textId="77777777" w:rsidR="0032710A" w:rsidRPr="00170BBF" w:rsidRDefault="0032710A" w:rsidP="00072034"/>
    <w:p w14:paraId="3BA6E8AF" w14:textId="77777777" w:rsidR="0032710A" w:rsidRPr="00170BBF" w:rsidRDefault="0032710A" w:rsidP="00072034"/>
    <w:p w14:paraId="4B3E7DFB" w14:textId="77777777" w:rsidR="0032710A" w:rsidRPr="00170BBF" w:rsidRDefault="0032710A" w:rsidP="00072034"/>
    <w:p w14:paraId="24D518A4" w14:textId="77777777" w:rsidR="0032710A" w:rsidRPr="00170BBF" w:rsidRDefault="0032710A" w:rsidP="00072034"/>
    <w:p w14:paraId="67FB8C33" w14:textId="77777777" w:rsidR="0032710A" w:rsidRPr="00170BBF" w:rsidRDefault="0032710A" w:rsidP="00072034"/>
    <w:p w14:paraId="454B1255" w14:textId="77777777" w:rsidR="00946180" w:rsidRPr="00170BBF" w:rsidRDefault="00946180" w:rsidP="00946180"/>
    <w:p w14:paraId="0A5204C4" w14:textId="77777777" w:rsidR="00946180" w:rsidRPr="00170BBF" w:rsidRDefault="00946180" w:rsidP="00946180"/>
    <w:p w14:paraId="012D91DA" w14:textId="77777777" w:rsidR="00946180" w:rsidRPr="00170BBF" w:rsidRDefault="00946180" w:rsidP="00946180"/>
    <w:p w14:paraId="3EC1E153" w14:textId="77777777" w:rsidR="00946180" w:rsidRPr="00170BBF" w:rsidRDefault="00946180" w:rsidP="00946180"/>
    <w:p w14:paraId="6FCE50D9" w14:textId="77777777" w:rsidR="00946180" w:rsidRPr="00170BBF" w:rsidRDefault="00946180" w:rsidP="00946180"/>
    <w:p w14:paraId="0A7B28C4" w14:textId="77777777" w:rsidR="00946180" w:rsidRPr="00170BBF" w:rsidRDefault="00946180" w:rsidP="00946180"/>
    <w:p w14:paraId="6250C5FD" w14:textId="386B155C" w:rsidR="00C97E5B" w:rsidRPr="00AA6F29" w:rsidRDefault="00A9032B" w:rsidP="00946180">
      <w:pPr>
        <w:pStyle w:val="Overskrift2"/>
        <w:rPr>
          <w:lang w:val="en-US"/>
        </w:rPr>
      </w:pPr>
      <w:bookmarkStart w:id="7" w:name="_Toc42862965"/>
      <w:bookmarkStart w:id="8" w:name="_Toc42943867"/>
      <w:r w:rsidRPr="00AA6F29">
        <w:rPr>
          <w:lang w:val="en-US"/>
        </w:rPr>
        <w:lastRenderedPageBreak/>
        <w:t xml:space="preserve">SWA4 - </w:t>
      </w:r>
      <w:r w:rsidR="00C97E5B" w:rsidRPr="00AA6F29">
        <w:rPr>
          <w:lang w:val="en-US"/>
        </w:rPr>
        <w:t xml:space="preserve">Testkode for </w:t>
      </w:r>
      <w:r w:rsidR="00D85422" w:rsidRPr="00AA6F29">
        <w:rPr>
          <w:lang w:val="en-US"/>
        </w:rPr>
        <w:t>m</w:t>
      </w:r>
      <w:r w:rsidR="00DE0522" w:rsidRPr="00AA6F29">
        <w:rPr>
          <w:lang w:val="en-US"/>
        </w:rPr>
        <w:t>odultest</w:t>
      </w:r>
      <w:bookmarkEnd w:id="7"/>
      <w:bookmarkEnd w:id="8"/>
      <w:r w:rsidR="00DE0522" w:rsidRPr="00AA6F29">
        <w:rPr>
          <w:lang w:val="en-US"/>
        </w:rPr>
        <w:t xml:space="preserve"> </w:t>
      </w:r>
    </w:p>
    <w:p w14:paraId="4FC86E86" w14:textId="77777777" w:rsidR="00C97E5B" w:rsidRPr="00AA6F29" w:rsidRDefault="00C97E5B" w:rsidP="00946180">
      <w:pPr>
        <w:pStyle w:val="Overskrift3"/>
        <w:rPr>
          <w:lang w:val="en-US"/>
        </w:rPr>
      </w:pPr>
      <w:bookmarkStart w:id="9" w:name="_Toc42862966"/>
      <w:bookmarkStart w:id="10" w:name="_Toc42943868"/>
      <w:r w:rsidRPr="00AA6F29">
        <w:rPr>
          <w:lang w:val="en-US"/>
        </w:rPr>
        <w:t>Test af count/interrupt:</w:t>
      </w:r>
      <w:bookmarkEnd w:id="9"/>
      <w:bookmarkEnd w:id="10"/>
    </w:p>
    <w:p w14:paraId="5744EEEF" w14:textId="71828553" w:rsidR="00C97E5B" w:rsidRPr="00170BBF" w:rsidRDefault="00C97E5B" w:rsidP="00C97E5B">
      <w:r w:rsidRPr="00170BBF">
        <w:t>Ved brug ISR(INT2_vec) interrupt, vil vi kunne teste om interruptet er aktivt</w:t>
      </w:r>
      <w:r w:rsidR="00FC0912" w:rsidRPr="00170BBF">
        <w:t xml:space="preserve"> og virker</w:t>
      </w:r>
      <w:r w:rsidRPr="00170BBF">
        <w:t>. Ved vært interrupt, vil count stige med 1, hvilket kan ses på arduino sheildets LED’er.</w:t>
      </w:r>
    </w:p>
    <w:p w14:paraId="0A8F2204"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00FF"/>
          <w:sz w:val="18"/>
          <w:szCs w:val="18"/>
          <w:lang w:eastAsia="da-DK"/>
        </w:rPr>
        <w:t>whil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count </w:t>
      </w:r>
      <w:r w:rsidRPr="00170BBF">
        <w:rPr>
          <w:rFonts w:ascii="Courier New" w:eastAsia="Times New Roman" w:hAnsi="Courier New" w:cs="Courier New"/>
          <w:color w:val="000080"/>
          <w:sz w:val="18"/>
          <w:szCs w:val="18"/>
          <w:lang w:eastAsia="da-DK"/>
        </w:rPr>
        <w:t>&l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7</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ab/>
      </w:r>
    </w:p>
    <w:p w14:paraId="3018A91A"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switch</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coun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3D1C2662"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00001</w:t>
      </w:r>
      <w:r w:rsidRPr="00170BBF">
        <w:rPr>
          <w:rFonts w:ascii="Courier New" w:eastAsia="Times New Roman" w:hAnsi="Courier New" w:cs="Courier New"/>
          <w:color w:val="008080"/>
          <w:sz w:val="18"/>
          <w:szCs w:val="18"/>
          <w:lang w:eastAsia="da-DK"/>
        </w:rPr>
        <w:t>;</w:t>
      </w:r>
    </w:p>
    <w:p w14:paraId="7BF95291"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26E18421"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case</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00DD"/>
          <w:sz w:val="18"/>
          <w:szCs w:val="18"/>
          <w:lang w:eastAsia="da-DK"/>
        </w:rPr>
        <w:t>2</w:t>
      </w:r>
      <w:r w:rsidRPr="00170BBF">
        <w:rPr>
          <w:rFonts w:ascii="Courier New" w:eastAsia="Times New Roman" w:hAnsi="Courier New" w:cs="Courier New"/>
          <w:b/>
          <w:bCs/>
          <w:color w:val="008080"/>
          <w:sz w:val="18"/>
          <w:szCs w:val="18"/>
          <w:lang w:eastAsia="da-DK"/>
        </w:rPr>
        <w:t>:</w:t>
      </w:r>
      <w:r w:rsidRPr="00170BBF">
        <w:rPr>
          <w:rFonts w:ascii="Courier New" w:eastAsia="Times New Roman" w:hAnsi="Courier New" w:cs="Courier New"/>
          <w:b/>
          <w:bCs/>
          <w:color w:val="212529"/>
          <w:sz w:val="18"/>
          <w:szCs w:val="18"/>
          <w:lang w:eastAsia="da-DK"/>
        </w:rPr>
        <w:t xml:space="preserve"> PORTB </w:t>
      </w:r>
      <w:r w:rsidRPr="00170BBF">
        <w:rPr>
          <w:rFonts w:ascii="Courier New" w:eastAsia="Times New Roman" w:hAnsi="Courier New" w:cs="Courier New"/>
          <w:b/>
          <w:bCs/>
          <w:color w:val="00008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208080"/>
          <w:sz w:val="18"/>
          <w:szCs w:val="18"/>
          <w:lang w:eastAsia="da-DK"/>
        </w:rPr>
        <w:t>0b00000010</w:t>
      </w:r>
      <w:r w:rsidRPr="00170BBF">
        <w:rPr>
          <w:rFonts w:ascii="Courier New" w:eastAsia="Times New Roman" w:hAnsi="Courier New" w:cs="Courier New"/>
          <w:b/>
          <w:bCs/>
          <w:color w:val="008080"/>
          <w:sz w:val="18"/>
          <w:szCs w:val="18"/>
          <w:lang w:eastAsia="da-DK"/>
        </w:rPr>
        <w:t>;</w:t>
      </w:r>
    </w:p>
    <w:p w14:paraId="3496BEC8"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1621BB80"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3</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00100</w:t>
      </w:r>
      <w:r w:rsidRPr="00170BBF">
        <w:rPr>
          <w:rFonts w:ascii="Courier New" w:eastAsia="Times New Roman" w:hAnsi="Courier New" w:cs="Courier New"/>
          <w:color w:val="008080"/>
          <w:sz w:val="18"/>
          <w:szCs w:val="18"/>
          <w:lang w:eastAsia="da-DK"/>
        </w:rPr>
        <w:t>;</w:t>
      </w:r>
    </w:p>
    <w:p w14:paraId="2722E3DC"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008C37E8"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4</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01000</w:t>
      </w:r>
      <w:r w:rsidRPr="00170BBF">
        <w:rPr>
          <w:rFonts w:ascii="Courier New" w:eastAsia="Times New Roman" w:hAnsi="Courier New" w:cs="Courier New"/>
          <w:color w:val="008080"/>
          <w:sz w:val="18"/>
          <w:szCs w:val="18"/>
          <w:lang w:eastAsia="da-DK"/>
        </w:rPr>
        <w:t>;</w:t>
      </w:r>
    </w:p>
    <w:p w14:paraId="1E496F9D"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break</w:t>
      </w:r>
      <w:r w:rsidRPr="00170BBF">
        <w:rPr>
          <w:rFonts w:ascii="Courier New" w:eastAsia="Times New Roman" w:hAnsi="Courier New" w:cs="Courier New"/>
          <w:b/>
          <w:bCs/>
          <w:color w:val="008080"/>
          <w:sz w:val="18"/>
          <w:szCs w:val="18"/>
          <w:lang w:eastAsia="da-DK"/>
        </w:rPr>
        <w:t>;</w:t>
      </w:r>
    </w:p>
    <w:p w14:paraId="024B9396"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5</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10000</w:t>
      </w:r>
      <w:r w:rsidRPr="00170BBF">
        <w:rPr>
          <w:rFonts w:ascii="Courier New" w:eastAsia="Times New Roman" w:hAnsi="Courier New" w:cs="Courier New"/>
          <w:color w:val="008080"/>
          <w:sz w:val="18"/>
          <w:szCs w:val="18"/>
          <w:lang w:eastAsia="da-DK"/>
        </w:rPr>
        <w:t>;</w:t>
      </w:r>
    </w:p>
    <w:p w14:paraId="28698D4A"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745E1D05"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6</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100000</w:t>
      </w:r>
      <w:r w:rsidRPr="00170BBF">
        <w:rPr>
          <w:rFonts w:ascii="Courier New" w:eastAsia="Times New Roman" w:hAnsi="Courier New" w:cs="Courier New"/>
          <w:color w:val="008080"/>
          <w:sz w:val="18"/>
          <w:szCs w:val="18"/>
          <w:lang w:eastAsia="da-DK"/>
        </w:rPr>
        <w:t>;</w:t>
      </w:r>
    </w:p>
    <w:p w14:paraId="598C4CCD"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766B3FFE"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case</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00DD"/>
          <w:sz w:val="18"/>
          <w:szCs w:val="18"/>
          <w:lang w:eastAsia="da-DK"/>
        </w:rPr>
        <w:t>7</w:t>
      </w:r>
      <w:r w:rsidRPr="00170BBF">
        <w:rPr>
          <w:rFonts w:ascii="Courier New" w:eastAsia="Times New Roman" w:hAnsi="Courier New" w:cs="Courier New"/>
          <w:b/>
          <w:bCs/>
          <w:color w:val="008080"/>
          <w:sz w:val="18"/>
          <w:szCs w:val="18"/>
          <w:lang w:eastAsia="da-DK"/>
        </w:rPr>
        <w:t>:</w:t>
      </w:r>
      <w:r w:rsidRPr="00170BBF">
        <w:rPr>
          <w:rFonts w:ascii="Courier New" w:eastAsia="Times New Roman" w:hAnsi="Courier New" w:cs="Courier New"/>
          <w:b/>
          <w:bCs/>
          <w:color w:val="212529"/>
          <w:sz w:val="18"/>
          <w:szCs w:val="18"/>
          <w:lang w:eastAsia="da-DK"/>
        </w:rPr>
        <w:t xml:space="preserve"> PORTB </w:t>
      </w:r>
      <w:r w:rsidRPr="00170BBF">
        <w:rPr>
          <w:rFonts w:ascii="Courier New" w:eastAsia="Times New Roman" w:hAnsi="Courier New" w:cs="Courier New"/>
          <w:b/>
          <w:bCs/>
          <w:color w:val="00008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208080"/>
          <w:sz w:val="18"/>
          <w:szCs w:val="18"/>
          <w:lang w:eastAsia="da-DK"/>
        </w:rPr>
        <w:t>0b01000000</w:t>
      </w:r>
      <w:r w:rsidRPr="00170BBF">
        <w:rPr>
          <w:rFonts w:ascii="Courier New" w:eastAsia="Times New Roman" w:hAnsi="Courier New" w:cs="Courier New"/>
          <w:b/>
          <w:bCs/>
          <w:color w:val="008080"/>
          <w:sz w:val="18"/>
          <w:szCs w:val="18"/>
          <w:lang w:eastAsia="da-DK"/>
        </w:rPr>
        <w:t>;</w:t>
      </w:r>
    </w:p>
    <w:p w14:paraId="0B82E638"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37C69809"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8</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10000000</w:t>
      </w:r>
      <w:r w:rsidRPr="00170BBF">
        <w:rPr>
          <w:rFonts w:ascii="Courier New" w:eastAsia="Times New Roman" w:hAnsi="Courier New" w:cs="Courier New"/>
          <w:color w:val="008080"/>
          <w:sz w:val="18"/>
          <w:szCs w:val="18"/>
          <w:lang w:eastAsia="da-DK"/>
        </w:rPr>
        <w:t>;</w:t>
      </w:r>
    </w:p>
    <w:p w14:paraId="58C352C1"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584AACE0"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43D6E365" w14:textId="77777777" w:rsidR="00C97E5B" w:rsidRPr="00170BBF" w:rsidRDefault="00C97E5B" w:rsidP="00C97E5B">
      <w:pPr>
        <w:numPr>
          <w:ilvl w:val="0"/>
          <w:numId w:val="2"/>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008000"/>
          <w:sz w:val="18"/>
          <w:szCs w:val="18"/>
          <w:lang w:eastAsia="da-DK"/>
        </w:rPr>
        <w:t>}</w:t>
      </w:r>
    </w:p>
    <w:p w14:paraId="25DE6140" w14:textId="77777777" w:rsidR="00C97E5B" w:rsidRPr="00170BBF" w:rsidRDefault="00C97E5B" w:rsidP="00946180">
      <w:pPr>
        <w:pStyle w:val="Overskrift3"/>
        <w:rPr>
          <w:sz w:val="22"/>
          <w:szCs w:val="22"/>
        </w:rPr>
      </w:pPr>
      <w:bookmarkStart w:id="11" w:name="_Toc42862967"/>
      <w:bookmarkStart w:id="12" w:name="_Toc42943869"/>
      <w:r w:rsidRPr="00170BBF">
        <w:t>Test af loadBits/sendBits</w:t>
      </w:r>
      <w:bookmarkEnd w:id="11"/>
      <w:bookmarkEnd w:id="12"/>
    </w:p>
    <w:p w14:paraId="5F4599A2" w14:textId="64123BA4" w:rsidR="00C97E5B" w:rsidRPr="00170BBF" w:rsidRDefault="00C97E5B" w:rsidP="00C97E5B">
      <w:r w:rsidRPr="00170BBF">
        <w:t>For at teste om der er kommet nogle værdier ind i loadBits (og derfor også sendBits) sættes der et for loop til at køre igennem alle værdierne. Siden værdierne for loadBits og sendBits skal være ens, kan de begge testes på samme tid.</w:t>
      </w:r>
      <w:r w:rsidR="009D567F" w:rsidRPr="00170BBF">
        <w:t xml:space="preserve"> De værdier der sættes ind, kommer fra count – plads 0 </w:t>
      </w:r>
      <w:r w:rsidR="00956FF3" w:rsidRPr="00170BBF">
        <w:t>=</w:t>
      </w:r>
      <w:r w:rsidR="009D567F" w:rsidRPr="00170BBF">
        <w:t xml:space="preserve"> count = 0, plads 1 </w:t>
      </w:r>
      <w:r w:rsidR="00956FF3" w:rsidRPr="00170BBF">
        <w:t>=</w:t>
      </w:r>
      <w:r w:rsidR="009D567F" w:rsidRPr="00170BBF">
        <w:t xml:space="preserve"> count = 1 osv.</w:t>
      </w:r>
    </w:p>
    <w:p w14:paraId="0C23BD56"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00FF"/>
          <w:sz w:val="18"/>
          <w:szCs w:val="18"/>
          <w:lang w:eastAsia="da-DK"/>
        </w:rPr>
        <w:t>for</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00FF"/>
          <w:sz w:val="18"/>
          <w:szCs w:val="18"/>
          <w:lang w:eastAsia="da-DK"/>
        </w:rPr>
        <w:t>int</w:t>
      </w:r>
      <w:r w:rsidRPr="00170BBF">
        <w:rPr>
          <w:rFonts w:ascii="Courier New" w:eastAsia="Times New Roman" w:hAnsi="Courier New" w:cs="Courier New"/>
          <w:color w:val="212529"/>
          <w:sz w:val="18"/>
          <w:szCs w:val="18"/>
          <w:lang w:eastAsia="da-DK"/>
        </w:rPr>
        <w:t xml:space="preserve"> n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n </w:t>
      </w:r>
      <w:r w:rsidRPr="00170BBF">
        <w:rPr>
          <w:rFonts w:ascii="Courier New" w:eastAsia="Times New Roman" w:hAnsi="Courier New" w:cs="Courier New"/>
          <w:color w:val="000080"/>
          <w:sz w:val="18"/>
          <w:szCs w:val="18"/>
          <w:lang w:eastAsia="da-DK"/>
        </w:rPr>
        <w:t>&l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7</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n</w:t>
      </w:r>
      <w:r w:rsidRPr="00170BBF">
        <w:rPr>
          <w:rFonts w:ascii="Courier New" w:eastAsia="Times New Roman" w:hAnsi="Courier New" w:cs="Courier New"/>
          <w:color w:val="000040"/>
          <w:sz w:val="18"/>
          <w:szCs w:val="18"/>
          <w:lang w:eastAsia="da-DK"/>
        </w:rPr>
        <w: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52234BC8"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switch</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sendBits</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n</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2F1F12B2"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00000</w:t>
      </w:r>
      <w:r w:rsidRPr="00170BBF">
        <w:rPr>
          <w:rFonts w:ascii="Courier New" w:eastAsia="Times New Roman" w:hAnsi="Courier New" w:cs="Courier New"/>
          <w:color w:val="008080"/>
          <w:sz w:val="18"/>
          <w:szCs w:val="18"/>
          <w:lang w:eastAsia="da-DK"/>
        </w:rPr>
        <w:t>;</w:t>
      </w:r>
    </w:p>
    <w:p w14:paraId="561D04BD"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324BAAD7"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case</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00DD"/>
          <w:sz w:val="18"/>
          <w:szCs w:val="18"/>
          <w:lang w:eastAsia="da-DK"/>
        </w:rPr>
        <w:t>1</w:t>
      </w:r>
      <w:r w:rsidRPr="00170BBF">
        <w:rPr>
          <w:rFonts w:ascii="Courier New" w:eastAsia="Times New Roman" w:hAnsi="Courier New" w:cs="Courier New"/>
          <w:b/>
          <w:bCs/>
          <w:color w:val="008080"/>
          <w:sz w:val="18"/>
          <w:szCs w:val="18"/>
          <w:lang w:eastAsia="da-DK"/>
        </w:rPr>
        <w:t>:</w:t>
      </w:r>
      <w:r w:rsidRPr="00170BBF">
        <w:rPr>
          <w:rFonts w:ascii="Courier New" w:eastAsia="Times New Roman" w:hAnsi="Courier New" w:cs="Courier New"/>
          <w:b/>
          <w:bCs/>
          <w:color w:val="212529"/>
          <w:sz w:val="18"/>
          <w:szCs w:val="18"/>
          <w:lang w:eastAsia="da-DK"/>
        </w:rPr>
        <w:t xml:space="preserve"> PORTB </w:t>
      </w:r>
      <w:r w:rsidRPr="00170BBF">
        <w:rPr>
          <w:rFonts w:ascii="Courier New" w:eastAsia="Times New Roman" w:hAnsi="Courier New" w:cs="Courier New"/>
          <w:b/>
          <w:bCs/>
          <w:color w:val="00008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208080"/>
          <w:sz w:val="18"/>
          <w:szCs w:val="18"/>
          <w:lang w:eastAsia="da-DK"/>
        </w:rPr>
        <w:t>0b00000001</w:t>
      </w:r>
      <w:r w:rsidRPr="00170BBF">
        <w:rPr>
          <w:rFonts w:ascii="Courier New" w:eastAsia="Times New Roman" w:hAnsi="Courier New" w:cs="Courier New"/>
          <w:b/>
          <w:bCs/>
          <w:color w:val="008080"/>
          <w:sz w:val="18"/>
          <w:szCs w:val="18"/>
          <w:lang w:eastAsia="da-DK"/>
        </w:rPr>
        <w:t>;</w:t>
      </w:r>
    </w:p>
    <w:p w14:paraId="1BE5CE54"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5A292649"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2</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00010</w:t>
      </w:r>
      <w:r w:rsidRPr="00170BBF">
        <w:rPr>
          <w:rFonts w:ascii="Courier New" w:eastAsia="Times New Roman" w:hAnsi="Courier New" w:cs="Courier New"/>
          <w:color w:val="008080"/>
          <w:sz w:val="18"/>
          <w:szCs w:val="18"/>
          <w:lang w:eastAsia="da-DK"/>
        </w:rPr>
        <w:t>;</w:t>
      </w:r>
    </w:p>
    <w:p w14:paraId="77AE9A14"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0059F020"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3</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00100</w:t>
      </w:r>
      <w:r w:rsidRPr="00170BBF">
        <w:rPr>
          <w:rFonts w:ascii="Courier New" w:eastAsia="Times New Roman" w:hAnsi="Courier New" w:cs="Courier New"/>
          <w:color w:val="008080"/>
          <w:sz w:val="18"/>
          <w:szCs w:val="18"/>
          <w:lang w:eastAsia="da-DK"/>
        </w:rPr>
        <w:t>;</w:t>
      </w:r>
    </w:p>
    <w:p w14:paraId="155D9CAC"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break</w:t>
      </w:r>
      <w:r w:rsidRPr="00170BBF">
        <w:rPr>
          <w:rFonts w:ascii="Courier New" w:eastAsia="Times New Roman" w:hAnsi="Courier New" w:cs="Courier New"/>
          <w:b/>
          <w:bCs/>
          <w:color w:val="008080"/>
          <w:sz w:val="18"/>
          <w:szCs w:val="18"/>
          <w:lang w:eastAsia="da-DK"/>
        </w:rPr>
        <w:t>;</w:t>
      </w:r>
    </w:p>
    <w:p w14:paraId="435029EF"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7565878D"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530E1472"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5E334CBA"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switch</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loadBits</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n</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71136A50"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lastRenderedPageBreak/>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case</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00DD"/>
          <w:sz w:val="18"/>
          <w:szCs w:val="18"/>
          <w:lang w:eastAsia="da-DK"/>
        </w:rPr>
        <w:t>4</w:t>
      </w:r>
      <w:r w:rsidRPr="00170BBF">
        <w:rPr>
          <w:rFonts w:ascii="Courier New" w:eastAsia="Times New Roman" w:hAnsi="Courier New" w:cs="Courier New"/>
          <w:b/>
          <w:bCs/>
          <w:color w:val="008080"/>
          <w:sz w:val="18"/>
          <w:szCs w:val="18"/>
          <w:lang w:eastAsia="da-DK"/>
        </w:rPr>
        <w:t>:</w:t>
      </w:r>
      <w:r w:rsidRPr="00170BBF">
        <w:rPr>
          <w:rFonts w:ascii="Courier New" w:eastAsia="Times New Roman" w:hAnsi="Courier New" w:cs="Courier New"/>
          <w:b/>
          <w:bCs/>
          <w:color w:val="212529"/>
          <w:sz w:val="18"/>
          <w:szCs w:val="18"/>
          <w:lang w:eastAsia="da-DK"/>
        </w:rPr>
        <w:t xml:space="preserve"> PORTB </w:t>
      </w:r>
      <w:r w:rsidRPr="00170BBF">
        <w:rPr>
          <w:rFonts w:ascii="Courier New" w:eastAsia="Times New Roman" w:hAnsi="Courier New" w:cs="Courier New"/>
          <w:b/>
          <w:bCs/>
          <w:color w:val="00008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208080"/>
          <w:sz w:val="18"/>
          <w:szCs w:val="18"/>
          <w:lang w:eastAsia="da-DK"/>
        </w:rPr>
        <w:t>0b00001000</w:t>
      </w:r>
      <w:r w:rsidRPr="00170BBF">
        <w:rPr>
          <w:rFonts w:ascii="Courier New" w:eastAsia="Times New Roman" w:hAnsi="Courier New" w:cs="Courier New"/>
          <w:b/>
          <w:bCs/>
          <w:color w:val="008080"/>
          <w:sz w:val="18"/>
          <w:szCs w:val="18"/>
          <w:lang w:eastAsia="da-DK"/>
        </w:rPr>
        <w:t>;</w:t>
      </w:r>
    </w:p>
    <w:p w14:paraId="10E26ABD"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592588E2"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5</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010000</w:t>
      </w:r>
      <w:r w:rsidRPr="00170BBF">
        <w:rPr>
          <w:rFonts w:ascii="Courier New" w:eastAsia="Times New Roman" w:hAnsi="Courier New" w:cs="Courier New"/>
          <w:color w:val="008080"/>
          <w:sz w:val="18"/>
          <w:szCs w:val="18"/>
          <w:lang w:eastAsia="da-DK"/>
        </w:rPr>
        <w:t>;</w:t>
      </w:r>
    </w:p>
    <w:p w14:paraId="10013719"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19AB6A43"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6</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0100000</w:t>
      </w:r>
      <w:r w:rsidRPr="00170BBF">
        <w:rPr>
          <w:rFonts w:ascii="Courier New" w:eastAsia="Times New Roman" w:hAnsi="Courier New" w:cs="Courier New"/>
          <w:color w:val="008080"/>
          <w:sz w:val="18"/>
          <w:szCs w:val="18"/>
          <w:lang w:eastAsia="da-DK"/>
        </w:rPr>
        <w:t>;</w:t>
      </w:r>
    </w:p>
    <w:p w14:paraId="60185E4F"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break</w:t>
      </w:r>
      <w:r w:rsidRPr="00170BBF">
        <w:rPr>
          <w:rFonts w:ascii="Courier New" w:eastAsia="Times New Roman" w:hAnsi="Courier New" w:cs="Courier New"/>
          <w:b/>
          <w:bCs/>
          <w:color w:val="008080"/>
          <w:sz w:val="18"/>
          <w:szCs w:val="18"/>
          <w:lang w:eastAsia="da-DK"/>
        </w:rPr>
        <w:t>;</w:t>
      </w:r>
    </w:p>
    <w:p w14:paraId="21E6F1F7"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ca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7</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b01000000</w:t>
      </w:r>
      <w:r w:rsidRPr="00170BBF">
        <w:rPr>
          <w:rFonts w:ascii="Courier New" w:eastAsia="Times New Roman" w:hAnsi="Courier New" w:cs="Courier New"/>
          <w:color w:val="008080"/>
          <w:sz w:val="18"/>
          <w:szCs w:val="18"/>
          <w:lang w:eastAsia="da-DK"/>
        </w:rPr>
        <w:t>;</w:t>
      </w:r>
    </w:p>
    <w:p w14:paraId="33DD4E79"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break</w:t>
      </w:r>
      <w:r w:rsidRPr="00170BBF">
        <w:rPr>
          <w:rFonts w:ascii="Courier New" w:eastAsia="Times New Roman" w:hAnsi="Courier New" w:cs="Courier New"/>
          <w:color w:val="008080"/>
          <w:sz w:val="18"/>
          <w:szCs w:val="18"/>
          <w:lang w:eastAsia="da-DK"/>
        </w:rPr>
        <w:t>;</w:t>
      </w:r>
    </w:p>
    <w:p w14:paraId="4C184535"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5A23E682"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p>
    <w:p w14:paraId="2E4EE46A"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239D9286" w14:textId="77777777" w:rsidR="00C97E5B" w:rsidRPr="00170BBF" w:rsidRDefault="00C97E5B" w:rsidP="00C97E5B">
      <w:pPr>
        <w:numPr>
          <w:ilvl w:val="0"/>
          <w:numId w:val="3"/>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8000"/>
          <w:sz w:val="18"/>
          <w:szCs w:val="18"/>
          <w:lang w:eastAsia="da-DK"/>
        </w:rPr>
        <w:t>}</w:t>
      </w:r>
    </w:p>
    <w:p w14:paraId="6F0AD440" w14:textId="77777777" w:rsidR="00C97E5B" w:rsidRPr="00170BBF" w:rsidRDefault="00C97E5B" w:rsidP="00946180">
      <w:pPr>
        <w:pStyle w:val="Overskrift3"/>
      </w:pPr>
      <w:bookmarkStart w:id="13" w:name="_Toc42862968"/>
      <w:bookmarkStart w:id="14" w:name="_Toc42943870"/>
      <w:r w:rsidRPr="00170BBF">
        <w:t>Test af inputReader()</w:t>
      </w:r>
      <w:bookmarkEnd w:id="13"/>
      <w:bookmarkEnd w:id="14"/>
    </w:p>
    <w:p w14:paraId="0D7D9696" w14:textId="77777777" w:rsidR="00C97E5B" w:rsidRPr="00170BBF" w:rsidRDefault="00C97E5B" w:rsidP="00C97E5B">
      <w:r w:rsidRPr="00170BBF">
        <w:t>For at teste om inputReaderen er aktiv, vil alle LED’erne på arduinoen lyse. Herved ved vi at funktionen bliver kaldt.</w:t>
      </w:r>
    </w:p>
    <w:p w14:paraId="2606AB5F" w14:textId="77777777" w:rsidR="00C97E5B" w:rsidRPr="00170BBF" w:rsidRDefault="00C97E5B" w:rsidP="00C97E5B">
      <w:pPr>
        <w:numPr>
          <w:ilvl w:val="0"/>
          <w:numId w:val="4"/>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xml:space="preserve">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255</w:t>
      </w:r>
      <w:r w:rsidRPr="00170BBF">
        <w:rPr>
          <w:rFonts w:ascii="Courier New" w:eastAsia="Times New Roman" w:hAnsi="Courier New" w:cs="Courier New"/>
          <w:color w:val="008080"/>
          <w:sz w:val="18"/>
          <w:szCs w:val="18"/>
          <w:lang w:eastAsia="da-DK"/>
        </w:rPr>
        <w:t>;</w:t>
      </w:r>
    </w:p>
    <w:p w14:paraId="68E91BCC" w14:textId="77777777" w:rsidR="00C97E5B" w:rsidRPr="00170BBF" w:rsidRDefault="00C97E5B" w:rsidP="00C97E5B">
      <w:pPr>
        <w:numPr>
          <w:ilvl w:val="0"/>
          <w:numId w:val="4"/>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delay</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00DD"/>
          <w:sz w:val="18"/>
          <w:szCs w:val="18"/>
          <w:lang w:eastAsia="da-DK"/>
        </w:rPr>
        <w:t>5000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51DC5B77" w14:textId="77777777" w:rsidR="00C97E5B" w:rsidRPr="00170BBF" w:rsidRDefault="00C97E5B" w:rsidP="00946180">
      <w:pPr>
        <w:pStyle w:val="Overskrift3"/>
      </w:pPr>
      <w:bookmarkStart w:id="15" w:name="_Toc42862969"/>
      <w:bookmarkStart w:id="16" w:name="_Toc42943871"/>
      <w:r w:rsidRPr="00170BBF">
        <w:t>Test af binToDec()</w:t>
      </w:r>
      <w:bookmarkEnd w:id="15"/>
      <w:bookmarkEnd w:id="16"/>
    </w:p>
    <w:p w14:paraId="0DADD5D3" w14:textId="77777777" w:rsidR="00C97E5B" w:rsidRPr="00170BBF" w:rsidRDefault="00C97E5B" w:rsidP="00946180">
      <w:pPr>
        <w:rPr>
          <w:rFonts w:asciiTheme="majorHAnsi" w:eastAsiaTheme="majorEastAsia" w:hAnsiTheme="majorHAnsi" w:cstheme="majorBidi"/>
          <w:color w:val="1F3864" w:themeColor="accent1" w:themeShade="80"/>
          <w:sz w:val="24"/>
          <w:szCs w:val="24"/>
        </w:rPr>
      </w:pPr>
      <w:r w:rsidRPr="00170BBF">
        <w:t>Ved brug af et array, kan vi teste om binToDec omskriver de binære værdier om til dec. Decimaltallet vil da vises på arduinoens LED’er</w:t>
      </w:r>
    </w:p>
    <w:p w14:paraId="60F0C137" w14:textId="77777777" w:rsidR="00C97E5B" w:rsidRPr="00170BBF" w:rsidRDefault="00C97E5B" w:rsidP="00C97E5B">
      <w:pPr>
        <w:numPr>
          <w:ilvl w:val="0"/>
          <w:numId w:val="5"/>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00FF"/>
          <w:sz w:val="18"/>
          <w:szCs w:val="18"/>
          <w:lang w:eastAsia="da-DK"/>
        </w:rPr>
        <w:t>char</w:t>
      </w:r>
      <w:r w:rsidRPr="00170BBF">
        <w:rPr>
          <w:rFonts w:ascii="Courier New" w:eastAsia="Times New Roman" w:hAnsi="Courier New" w:cs="Courier New"/>
          <w:color w:val="212529"/>
          <w:sz w:val="18"/>
          <w:szCs w:val="18"/>
          <w:lang w:eastAsia="da-DK"/>
        </w:rPr>
        <w:t xml:space="preserve"> binToDecTes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00DD"/>
          <w:sz w:val="18"/>
          <w:szCs w:val="18"/>
          <w:lang w:eastAsia="da-DK"/>
        </w:rPr>
        <w:t>7</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0F31325A" w14:textId="77777777" w:rsidR="00C97E5B" w:rsidRPr="00170BBF" w:rsidRDefault="00C97E5B" w:rsidP="00C97E5B">
      <w:pPr>
        <w:numPr>
          <w:ilvl w:val="0"/>
          <w:numId w:val="5"/>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xml:space="preserve">PORT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binToDec</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loadBits, </w:t>
      </w:r>
      <w:r w:rsidRPr="00170BBF">
        <w:rPr>
          <w:rFonts w:ascii="Courier New" w:eastAsia="Times New Roman" w:hAnsi="Courier New" w:cs="Courier New"/>
          <w:color w:val="0000DD"/>
          <w:sz w:val="18"/>
          <w:szCs w:val="18"/>
          <w:lang w:eastAsia="da-DK"/>
        </w:rPr>
        <w:t>2</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3</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6D65523A" w14:textId="77777777" w:rsidR="00C97E5B" w:rsidRPr="00170BBF" w:rsidRDefault="00C97E5B" w:rsidP="00C97E5B">
      <w:pPr>
        <w:numPr>
          <w:ilvl w:val="0"/>
          <w:numId w:val="5"/>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delay</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00DD"/>
          <w:sz w:val="18"/>
          <w:szCs w:val="18"/>
          <w:lang w:eastAsia="da-DK"/>
        </w:rPr>
        <w:t>10000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0F7F6C2F" w14:textId="6FCAB4FA" w:rsidR="00FF1DAE" w:rsidRPr="00170BBF" w:rsidRDefault="00FF1DAE" w:rsidP="00946180">
      <w:pPr>
        <w:pStyle w:val="Overskrift2"/>
      </w:pPr>
    </w:p>
    <w:p w14:paraId="266607AA" w14:textId="77777777" w:rsidR="00FF1DAE" w:rsidRPr="00170BBF" w:rsidRDefault="00FF1DAE" w:rsidP="00946180">
      <w:pPr>
        <w:pStyle w:val="Overskrift3"/>
      </w:pPr>
      <w:bookmarkStart w:id="17" w:name="_Toc42862970"/>
      <w:bookmarkStart w:id="18" w:name="_Toc42943872"/>
      <w:r w:rsidRPr="00170BBF">
        <w:t>Test af runMode()/interrupt</w:t>
      </w:r>
      <w:bookmarkEnd w:id="17"/>
      <w:bookmarkEnd w:id="18"/>
    </w:p>
    <w:p w14:paraId="3340CE43" w14:textId="77777777" w:rsidR="00FF1DAE" w:rsidRPr="00170BBF" w:rsidRDefault="00FF1DAE" w:rsidP="00FF1DAE">
      <w:r w:rsidRPr="00170BBF">
        <w:t>For at test om runMode() kan køre, kræves det at simulere et interrupt. Dette kan gøres via arduino sheildet, da vi kan gøre brug af ISR(INT2_vec) der kan aktiveres af SW2 knappen. Herved kan vi se, om koden faktisk for sendt bits via interrupts.</w:t>
      </w:r>
    </w:p>
    <w:p w14:paraId="5835C172"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00FF"/>
          <w:sz w:val="18"/>
          <w:szCs w:val="18"/>
          <w:lang w:eastAsia="da-DK"/>
        </w:rPr>
        <w:t>void</w:t>
      </w:r>
      <w:r w:rsidRPr="00170BBF">
        <w:rPr>
          <w:rFonts w:ascii="Courier New" w:eastAsia="Times New Roman" w:hAnsi="Courier New" w:cs="Courier New"/>
          <w:color w:val="212529"/>
          <w:sz w:val="18"/>
          <w:szCs w:val="18"/>
          <w:lang w:eastAsia="da-DK"/>
        </w:rPr>
        <w:t xml:space="preserve"> Transmitter</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007788"/>
          <w:sz w:val="18"/>
          <w:szCs w:val="18"/>
          <w:lang w:eastAsia="da-DK"/>
        </w:rPr>
        <w:t>runMode</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00FF"/>
          <w:sz w:val="18"/>
          <w:szCs w:val="18"/>
          <w:lang w:eastAsia="da-DK"/>
        </w:rPr>
        <w:t>char</w:t>
      </w:r>
      <w:r w:rsidRPr="00170BBF">
        <w:rPr>
          <w:rFonts w:ascii="Courier New" w:eastAsia="Times New Roman" w:hAnsi="Courier New" w:cs="Courier New"/>
          <w:color w:val="212529"/>
          <w:sz w:val="18"/>
          <w:szCs w:val="18"/>
          <w:lang w:eastAsia="da-DK"/>
        </w:rPr>
        <w:t xml:space="preserve"> sendBits</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214B1BD7"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5977D062"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for</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bits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bits </w:t>
      </w:r>
      <w:r w:rsidRPr="00170BBF">
        <w:rPr>
          <w:rFonts w:ascii="Courier New" w:eastAsia="Times New Roman" w:hAnsi="Courier New" w:cs="Courier New"/>
          <w:color w:val="000080"/>
          <w:sz w:val="18"/>
          <w:szCs w:val="18"/>
          <w:lang w:eastAsia="da-DK"/>
        </w:rPr>
        <w:t>&l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7</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bits</w:t>
      </w:r>
      <w:r w:rsidRPr="00170BBF">
        <w:rPr>
          <w:rFonts w:ascii="Courier New" w:eastAsia="Times New Roman" w:hAnsi="Courier New" w:cs="Courier New"/>
          <w:color w:val="000040"/>
          <w:sz w:val="18"/>
          <w:szCs w:val="18"/>
          <w:lang w:eastAsia="da-DK"/>
        </w:rPr>
        <w: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6482322A"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sei</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666666"/>
          <w:sz w:val="18"/>
          <w:szCs w:val="18"/>
          <w:lang w:eastAsia="da-DK"/>
        </w:rPr>
        <w:t>//global interrupt enable</w:t>
      </w:r>
    </w:p>
    <w:p w14:paraId="71CB6B0B"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00FF"/>
          <w:sz w:val="18"/>
          <w:szCs w:val="18"/>
          <w:lang w:eastAsia="da-DK"/>
        </w:rPr>
        <w:t>if</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212529"/>
          <w:sz w:val="18"/>
          <w:szCs w:val="18"/>
          <w:lang w:eastAsia="da-DK"/>
        </w:rPr>
        <w:t>sendBits</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212529"/>
          <w:sz w:val="18"/>
          <w:szCs w:val="18"/>
          <w:lang w:eastAsia="da-DK"/>
        </w:rPr>
        <w:t>bits</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008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00DD"/>
          <w:sz w:val="18"/>
          <w:szCs w:val="18"/>
          <w:lang w:eastAsia="da-DK"/>
        </w:rPr>
        <w:t>1</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212529"/>
          <w:sz w:val="18"/>
          <w:szCs w:val="18"/>
          <w:lang w:eastAsia="da-DK"/>
        </w:rPr>
        <w:t xml:space="preserve"> </w:t>
      </w:r>
      <w:r w:rsidRPr="00170BBF">
        <w:rPr>
          <w:rFonts w:ascii="Courier New" w:eastAsia="Times New Roman" w:hAnsi="Courier New" w:cs="Courier New"/>
          <w:b/>
          <w:bCs/>
          <w:color w:val="008000"/>
          <w:sz w:val="18"/>
          <w:szCs w:val="18"/>
          <w:lang w:eastAsia="da-DK"/>
        </w:rPr>
        <w:t>{</w:t>
      </w:r>
    </w:p>
    <w:p w14:paraId="23D67384"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 xml:space="preserve">EICR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0000010</w:t>
      </w:r>
      <w:r w:rsidRPr="00170BBF">
        <w:rPr>
          <w:rFonts w:ascii="Courier New" w:eastAsia="Times New Roman" w:hAnsi="Courier New" w:cs="Courier New"/>
          <w:color w:val="008080"/>
          <w:sz w:val="18"/>
          <w:szCs w:val="18"/>
          <w:lang w:eastAsia="da-DK"/>
        </w:rPr>
        <w:t>;</w:t>
      </w:r>
    </w:p>
    <w:p w14:paraId="751A65CB"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10C00A98"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el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sendBits</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bits</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326327C9"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 xml:space="preserve">EICRB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208080"/>
          <w:sz w:val="18"/>
          <w:szCs w:val="18"/>
          <w:lang w:eastAsia="da-DK"/>
        </w:rPr>
        <w:t>00000011</w:t>
      </w:r>
      <w:r w:rsidRPr="00170BBF">
        <w:rPr>
          <w:rFonts w:ascii="Courier New" w:eastAsia="Times New Roman" w:hAnsi="Courier New" w:cs="Courier New"/>
          <w:color w:val="008080"/>
          <w:sz w:val="18"/>
          <w:szCs w:val="18"/>
          <w:lang w:eastAsia="da-DK"/>
        </w:rPr>
        <w:t>;</w:t>
      </w:r>
    </w:p>
    <w:p w14:paraId="20FA1733"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008000"/>
          <w:sz w:val="18"/>
          <w:szCs w:val="18"/>
          <w:lang w:eastAsia="da-DK"/>
        </w:rPr>
        <w:t>}</w:t>
      </w:r>
    </w:p>
    <w:p w14:paraId="3558B673"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whil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acti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ui.</w:t>
      </w:r>
      <w:r w:rsidRPr="00170BBF">
        <w:rPr>
          <w:rFonts w:ascii="Courier New" w:eastAsia="Times New Roman" w:hAnsi="Courier New" w:cs="Courier New"/>
          <w:color w:val="007788"/>
          <w:sz w:val="18"/>
          <w:szCs w:val="18"/>
          <w:lang w:eastAsia="da-DK"/>
        </w:rPr>
        <w:t>printWaiting</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008000"/>
          <w:sz w:val="18"/>
          <w:szCs w:val="18"/>
          <w:lang w:eastAsia="da-DK"/>
        </w:rPr>
        <w:t>}</w:t>
      </w:r>
    </w:p>
    <w:p w14:paraId="275C3917"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 xml:space="preserve">acti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80"/>
          <w:sz w:val="18"/>
          <w:szCs w:val="18"/>
          <w:lang w:eastAsia="da-DK"/>
        </w:rPr>
        <w:t>;</w:t>
      </w:r>
    </w:p>
    <w:p w14:paraId="1806DCA2"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lastRenderedPageBreak/>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ui.</w:t>
      </w:r>
      <w:r w:rsidRPr="00170BBF">
        <w:rPr>
          <w:rFonts w:ascii="Courier New" w:eastAsia="Times New Roman" w:hAnsi="Courier New" w:cs="Courier New"/>
          <w:color w:val="007788"/>
          <w:sz w:val="18"/>
          <w:szCs w:val="18"/>
          <w:lang w:eastAsia="da-DK"/>
        </w:rPr>
        <w:t>printBitSen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5A4AEBF2"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074A8C7E" w14:textId="77777777" w:rsidR="00FF1DAE" w:rsidRPr="00170BBF" w:rsidRDefault="00FF1DAE" w:rsidP="00FF1DAE">
      <w:pPr>
        <w:numPr>
          <w:ilvl w:val="0"/>
          <w:numId w:val="6"/>
        </w:numPr>
        <w:shd w:val="clear" w:color="auto" w:fill="FFFFFF"/>
        <w:spacing w:before="100" w:beforeAutospacing="1" w:after="100" w:afterAutospacing="1" w:line="288" w:lineRule="atLeast"/>
        <w:ind w:left="714" w:hanging="357"/>
        <w:mirrorIndents/>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008000"/>
          <w:sz w:val="18"/>
          <w:szCs w:val="18"/>
          <w:lang w:eastAsia="da-DK"/>
        </w:rPr>
        <w:t>}</w:t>
      </w:r>
    </w:p>
    <w:p w14:paraId="5C2CDA72" w14:textId="77777777" w:rsidR="00FF1DAE" w:rsidRPr="00170BBF" w:rsidRDefault="00FF1DAE" w:rsidP="00FF1DAE">
      <w:pPr>
        <w:pStyle w:val="Overskrift3"/>
      </w:pPr>
      <w:bookmarkStart w:id="19" w:name="_Toc42862971"/>
      <w:bookmarkStart w:id="20" w:name="_Toc42943873"/>
      <w:r w:rsidRPr="00170BBF">
        <w:t>Test af enterCode()</w:t>
      </w:r>
      <w:bookmarkEnd w:id="19"/>
      <w:bookmarkEnd w:id="20"/>
    </w:p>
    <w:p w14:paraId="3FC53DF3" w14:textId="77777777" w:rsidR="00FF1DAE" w:rsidRPr="00170BBF" w:rsidRDefault="00FF1DAE" w:rsidP="00FF1DAE">
      <w:r w:rsidRPr="00170BBF">
        <w:t xml:space="preserve">Test af enterCode() simuleres ved at lave et kode system på arduinoen, da det ikke er muligt at bruge et DE2-board. Koden skal skrives ind af brugeren. Hvis der tastes rigtigt, vil programmet udskrive ”Correct code!”  og fortsætte. Tastes der forkert, vil programmet udskrive ”Wrong code! Try again!”, og brugeren skal prøve igen. </w:t>
      </w:r>
    </w:p>
    <w:p w14:paraId="0CE67AC2"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00FF"/>
          <w:sz w:val="18"/>
          <w:szCs w:val="18"/>
          <w:lang w:eastAsia="da-DK"/>
        </w:rPr>
        <w:t>void</w:t>
      </w:r>
      <w:r w:rsidRPr="00170BBF">
        <w:rPr>
          <w:rFonts w:ascii="Courier New" w:eastAsia="Times New Roman" w:hAnsi="Courier New" w:cs="Courier New"/>
          <w:color w:val="212529"/>
          <w:sz w:val="18"/>
          <w:szCs w:val="18"/>
          <w:lang w:eastAsia="da-DK"/>
        </w:rPr>
        <w:t xml:space="preserve"> UI</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007788"/>
          <w:sz w:val="18"/>
          <w:szCs w:val="18"/>
          <w:lang w:eastAsia="da-DK"/>
        </w:rPr>
        <w:t>enterCode</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0100120A"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t>this</w:t>
      </w:r>
      <w:r w:rsidRPr="00170BBF">
        <w:rPr>
          <w:rFonts w:ascii="Courier New" w:eastAsia="Times New Roman" w:hAnsi="Courier New" w:cs="Courier New"/>
          <w:color w:val="000040"/>
          <w:sz w:val="18"/>
          <w:szCs w:val="18"/>
          <w:lang w:eastAsia="da-DK"/>
        </w:rPr>
        <w:t>-</w:t>
      </w:r>
      <w:r w:rsidRPr="00170BBF">
        <w:rPr>
          <w:rFonts w:ascii="Courier New" w:eastAsia="Times New Roman" w:hAnsi="Courier New" w:cs="Courier New"/>
          <w:color w:val="000080"/>
          <w:sz w:val="18"/>
          <w:szCs w:val="18"/>
          <w:lang w:eastAsia="da-DK"/>
        </w:rPr>
        <w:t>&gt;</w:t>
      </w:r>
      <w:r w:rsidRPr="00170BBF">
        <w:rPr>
          <w:rFonts w:ascii="Courier New" w:eastAsia="Times New Roman" w:hAnsi="Courier New" w:cs="Courier New"/>
          <w:color w:val="212529"/>
          <w:sz w:val="18"/>
          <w:szCs w:val="18"/>
          <w:lang w:eastAsia="da-DK"/>
        </w:rPr>
        <w:t>serialFlush</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7AC0A787"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4BE7D217"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int</w:t>
      </w:r>
      <w:r w:rsidRPr="00170BBF">
        <w:rPr>
          <w:rFonts w:ascii="Courier New" w:eastAsia="Times New Roman" w:hAnsi="Courier New" w:cs="Courier New"/>
          <w:color w:val="212529"/>
          <w:sz w:val="18"/>
          <w:szCs w:val="18"/>
          <w:lang w:eastAsia="da-DK"/>
        </w:rPr>
        <w:t xml:space="preserve"> lockValu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80"/>
          <w:sz w:val="18"/>
          <w:szCs w:val="18"/>
          <w:lang w:eastAsia="da-DK"/>
        </w:rPr>
        <w:t>;</w:t>
      </w:r>
    </w:p>
    <w:p w14:paraId="17739EE4"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49A33ED5" w14:textId="77777777" w:rsidR="00FF1DAE" w:rsidRPr="00AA6F29"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val="en-US" w:eastAsia="da-DK"/>
        </w:rPr>
      </w:pPr>
      <w:r w:rsidRPr="00AA6F29">
        <w:rPr>
          <w:rFonts w:ascii="Courier New" w:eastAsia="Times New Roman" w:hAnsi="Courier New" w:cs="Courier New"/>
          <w:color w:val="212529"/>
          <w:sz w:val="18"/>
          <w:szCs w:val="18"/>
          <w:lang w:val="en-US" w:eastAsia="da-DK"/>
        </w:rPr>
        <w:tab/>
        <w:t>Serial.</w:t>
      </w:r>
      <w:r w:rsidRPr="00AA6F29">
        <w:rPr>
          <w:rFonts w:ascii="Courier New" w:eastAsia="Times New Roman" w:hAnsi="Courier New" w:cs="Courier New"/>
          <w:color w:val="007788"/>
          <w:sz w:val="18"/>
          <w:szCs w:val="18"/>
          <w:lang w:val="en-US" w:eastAsia="da-DK"/>
        </w:rPr>
        <w:t>print</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FF0000"/>
          <w:sz w:val="18"/>
          <w:szCs w:val="18"/>
          <w:lang w:val="en-US" w:eastAsia="da-DK"/>
        </w:rPr>
        <w:t>"Please enter your test code: "</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008080"/>
          <w:sz w:val="18"/>
          <w:szCs w:val="18"/>
          <w:lang w:val="en-US" w:eastAsia="da-DK"/>
        </w:rPr>
        <w:t>;</w:t>
      </w:r>
    </w:p>
    <w:p w14:paraId="16AE5F74" w14:textId="77777777" w:rsidR="00FF1DAE" w:rsidRPr="00AA6F29"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val="en-US" w:eastAsia="da-DK"/>
        </w:rPr>
      </w:pPr>
      <w:r w:rsidRPr="00AA6F29">
        <w:rPr>
          <w:rFonts w:ascii="Courier New" w:eastAsia="Times New Roman" w:hAnsi="Courier New" w:cs="Courier New"/>
          <w:color w:val="212529"/>
          <w:sz w:val="18"/>
          <w:szCs w:val="18"/>
          <w:lang w:val="en-US" w:eastAsia="da-DK"/>
        </w:rPr>
        <w:t> </w:t>
      </w:r>
    </w:p>
    <w:p w14:paraId="3A909219"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AA6F29">
        <w:rPr>
          <w:rFonts w:ascii="Courier New" w:eastAsia="Times New Roman" w:hAnsi="Courier New" w:cs="Courier New"/>
          <w:color w:val="212529"/>
          <w:sz w:val="18"/>
          <w:szCs w:val="18"/>
          <w:lang w:val="en-US" w:eastAsia="da-DK"/>
        </w:rPr>
        <w:tab/>
      </w:r>
      <w:r w:rsidRPr="00170BBF">
        <w:rPr>
          <w:rFonts w:ascii="Courier New" w:eastAsia="Times New Roman" w:hAnsi="Courier New" w:cs="Courier New"/>
          <w:color w:val="0000FF"/>
          <w:sz w:val="18"/>
          <w:szCs w:val="18"/>
          <w:lang w:eastAsia="da-DK"/>
        </w:rPr>
        <w:t>whil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lockValu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5741A252"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Serial.</w:t>
      </w:r>
      <w:r w:rsidRPr="00170BBF">
        <w:rPr>
          <w:rFonts w:ascii="Courier New" w:eastAsia="Times New Roman" w:hAnsi="Courier New" w:cs="Courier New"/>
          <w:color w:val="007788"/>
          <w:sz w:val="18"/>
          <w:szCs w:val="18"/>
          <w:lang w:eastAsia="da-DK"/>
        </w:rPr>
        <w:t>available</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g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0BFD0A72"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0586650D"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 xml:space="preserve">lockValu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Serial.</w:t>
      </w:r>
      <w:r w:rsidRPr="00170BBF">
        <w:rPr>
          <w:rFonts w:ascii="Courier New" w:eastAsia="Times New Roman" w:hAnsi="Courier New" w:cs="Courier New"/>
          <w:color w:val="007788"/>
          <w:sz w:val="18"/>
          <w:szCs w:val="18"/>
          <w:lang w:eastAsia="da-DK"/>
        </w:rPr>
        <w:t>read</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0FDF4897"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03F08A6C"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3DFB023D"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6191B00E"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2D1BF762"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lockValu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FF0000"/>
          <w:sz w:val="18"/>
          <w:szCs w:val="18"/>
          <w:lang w:eastAsia="da-DK"/>
        </w:rPr>
        <w:t>'5'</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24EE2C77"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Serial.</w:t>
      </w:r>
      <w:r w:rsidRPr="00170BBF">
        <w:rPr>
          <w:rFonts w:ascii="Courier New" w:eastAsia="Times New Roman" w:hAnsi="Courier New" w:cs="Courier New"/>
          <w:color w:val="007788"/>
          <w:sz w:val="18"/>
          <w:szCs w:val="18"/>
          <w:lang w:eastAsia="da-DK"/>
        </w:rPr>
        <w:t>println</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FF0000"/>
          <w:sz w:val="18"/>
          <w:szCs w:val="18"/>
          <w:lang w:eastAsia="da-DK"/>
        </w:rPr>
        <w:t>"Correct code!"</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602C9E1B"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 xml:space="preserve">lockValu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80"/>
          <w:sz w:val="18"/>
          <w:szCs w:val="18"/>
          <w:lang w:eastAsia="da-DK"/>
        </w:rPr>
        <w:t>;</w:t>
      </w:r>
    </w:p>
    <w:p w14:paraId="2ABA5996"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4A0B98EC"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39F66FE0"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el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p>
    <w:p w14:paraId="3E2EAB8F" w14:textId="77777777" w:rsidR="00FF1DAE" w:rsidRPr="00AA6F29"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val="en-US" w:eastAsia="da-DK"/>
        </w:rPr>
      </w:pPr>
      <w:r w:rsidRPr="00AA6F29">
        <w:rPr>
          <w:rFonts w:ascii="Courier New" w:eastAsia="Times New Roman" w:hAnsi="Courier New" w:cs="Courier New"/>
          <w:color w:val="212529"/>
          <w:sz w:val="18"/>
          <w:szCs w:val="18"/>
          <w:lang w:val="en-US" w:eastAsia="da-DK"/>
        </w:rPr>
        <w:tab/>
      </w:r>
      <w:r w:rsidRPr="00AA6F29">
        <w:rPr>
          <w:rFonts w:ascii="Courier New" w:eastAsia="Times New Roman" w:hAnsi="Courier New" w:cs="Courier New"/>
          <w:color w:val="212529"/>
          <w:sz w:val="18"/>
          <w:szCs w:val="18"/>
          <w:lang w:val="en-US" w:eastAsia="da-DK"/>
        </w:rPr>
        <w:tab/>
        <w:t>Serial.</w:t>
      </w:r>
      <w:r w:rsidRPr="00AA6F29">
        <w:rPr>
          <w:rFonts w:ascii="Courier New" w:eastAsia="Times New Roman" w:hAnsi="Courier New" w:cs="Courier New"/>
          <w:color w:val="007788"/>
          <w:sz w:val="18"/>
          <w:szCs w:val="18"/>
          <w:lang w:val="en-US" w:eastAsia="da-DK"/>
        </w:rPr>
        <w:t>println</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FF0000"/>
          <w:sz w:val="18"/>
          <w:szCs w:val="18"/>
          <w:lang w:val="en-US" w:eastAsia="da-DK"/>
        </w:rPr>
        <w:t>"Wrong code! Try again!"</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008080"/>
          <w:sz w:val="18"/>
          <w:szCs w:val="18"/>
          <w:lang w:val="en-US" w:eastAsia="da-DK"/>
        </w:rPr>
        <w:t>;</w:t>
      </w:r>
    </w:p>
    <w:p w14:paraId="1F7855DB"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AA6F29">
        <w:rPr>
          <w:rFonts w:ascii="Courier New" w:eastAsia="Times New Roman" w:hAnsi="Courier New" w:cs="Courier New"/>
          <w:color w:val="212529"/>
          <w:sz w:val="18"/>
          <w:szCs w:val="18"/>
          <w:lang w:val="en-US" w:eastAsia="da-DK"/>
        </w:rPr>
        <w:tab/>
      </w:r>
      <w:r w:rsidRPr="00AA6F29">
        <w:rPr>
          <w:rFonts w:ascii="Courier New" w:eastAsia="Times New Roman" w:hAnsi="Courier New" w:cs="Courier New"/>
          <w:color w:val="212529"/>
          <w:sz w:val="18"/>
          <w:szCs w:val="18"/>
          <w:lang w:val="en-US" w:eastAsia="da-DK"/>
        </w:rPr>
        <w:tab/>
      </w:r>
      <w:r w:rsidRPr="00170BBF">
        <w:rPr>
          <w:rFonts w:ascii="Courier New" w:eastAsia="Times New Roman" w:hAnsi="Courier New" w:cs="Courier New"/>
          <w:color w:val="212529"/>
          <w:sz w:val="18"/>
          <w:szCs w:val="18"/>
          <w:lang w:eastAsia="da-DK"/>
        </w:rPr>
        <w:t>this</w:t>
      </w:r>
      <w:r w:rsidRPr="00170BBF">
        <w:rPr>
          <w:rFonts w:ascii="Courier New" w:eastAsia="Times New Roman" w:hAnsi="Courier New" w:cs="Courier New"/>
          <w:color w:val="000040"/>
          <w:sz w:val="18"/>
          <w:szCs w:val="18"/>
          <w:lang w:eastAsia="da-DK"/>
        </w:rPr>
        <w:t>-</w:t>
      </w:r>
      <w:r w:rsidRPr="00170BBF">
        <w:rPr>
          <w:rFonts w:ascii="Courier New" w:eastAsia="Times New Roman" w:hAnsi="Courier New" w:cs="Courier New"/>
          <w:color w:val="000080"/>
          <w:sz w:val="18"/>
          <w:szCs w:val="18"/>
          <w:lang w:eastAsia="da-DK"/>
        </w:rPr>
        <w:t>&gt;</w:t>
      </w:r>
      <w:r w:rsidRPr="00170BBF">
        <w:rPr>
          <w:rFonts w:ascii="Courier New" w:eastAsia="Times New Roman" w:hAnsi="Courier New" w:cs="Courier New"/>
          <w:color w:val="212529"/>
          <w:sz w:val="18"/>
          <w:szCs w:val="18"/>
          <w:lang w:eastAsia="da-DK"/>
        </w:rPr>
        <w:t>enterCode</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r w:rsidRPr="00170BBF">
        <w:rPr>
          <w:rFonts w:ascii="Courier New" w:eastAsia="Times New Roman" w:hAnsi="Courier New" w:cs="Courier New"/>
          <w:color w:val="212529"/>
          <w:sz w:val="18"/>
          <w:szCs w:val="18"/>
          <w:lang w:eastAsia="da-DK"/>
        </w:rPr>
        <w:tab/>
      </w:r>
    </w:p>
    <w:p w14:paraId="66828248"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p>
    <w:p w14:paraId="37CCE830"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4AF43FB8" w14:textId="77777777" w:rsidR="00FF1DAE" w:rsidRPr="00170BBF" w:rsidRDefault="00FF1DAE" w:rsidP="00FF1DAE">
      <w:pPr>
        <w:numPr>
          <w:ilvl w:val="0"/>
          <w:numId w:val="7"/>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8000"/>
          <w:sz w:val="18"/>
          <w:szCs w:val="18"/>
          <w:lang w:eastAsia="da-DK"/>
        </w:rPr>
        <w:t>}</w:t>
      </w:r>
    </w:p>
    <w:p w14:paraId="173D5E39" w14:textId="77777777" w:rsidR="00FF1DAE" w:rsidRPr="00170BBF" w:rsidRDefault="00FF1DAE" w:rsidP="00FF1DAE">
      <w:pPr>
        <w:pStyle w:val="Overskrift3"/>
      </w:pPr>
      <w:bookmarkStart w:id="21" w:name="_Toc42862972"/>
      <w:bookmarkStart w:id="22" w:name="_Toc42943874"/>
      <w:r w:rsidRPr="00170BBF">
        <w:t>Ændringer af Mode two</w:t>
      </w:r>
      <w:bookmarkEnd w:id="21"/>
      <w:bookmarkEnd w:id="22"/>
    </w:p>
    <w:p w14:paraId="28546529" w14:textId="77777777" w:rsidR="00FF1DAE" w:rsidRPr="00170BBF" w:rsidRDefault="00FF1DAE" w:rsidP="00FF1DAE">
      <w:r w:rsidRPr="00170BBF">
        <w:t>Ved at se på ændringerne af Mode two, vil vi printe de værdier der vil ligge i arrayet for Mode two. Arrayet har som standart de samme værdier som Mode one. Det der sker er, at der bruges Mode three, til at omskrive Mode two. Efter omskrivning, vil vi printe værdierne for Mode one (De værdier Mode two startede med) og værdierne for Mode two. Hvis værdierne ikke er ens, er der altså blevet ændret på Mode two.</w:t>
      </w:r>
    </w:p>
    <w:p w14:paraId="48B98F11"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i/>
          <w:iCs/>
          <w:color w:val="FF0000"/>
          <w:sz w:val="18"/>
          <w:szCs w:val="18"/>
          <w:lang w:eastAsia="da-DK"/>
        </w:rPr>
        <w:t>/*</w:t>
      </w:r>
    </w:p>
    <w:p w14:paraId="11B2495C"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i/>
          <w:iCs/>
          <w:color w:val="FF0000"/>
          <w:sz w:val="18"/>
          <w:szCs w:val="18"/>
          <w:lang w:eastAsia="da-DK"/>
        </w:rPr>
        <w:t>modeOne dimmer: 0, 0, 0, 1, 1, 1, 1</w:t>
      </w:r>
    </w:p>
    <w:p w14:paraId="7FB4FB27"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i/>
          <w:iCs/>
          <w:color w:val="FF0000"/>
          <w:sz w:val="18"/>
          <w:szCs w:val="18"/>
          <w:lang w:eastAsia="da-DK"/>
        </w:rPr>
        <w:lastRenderedPageBreak/>
        <w:t>modeTwo dimmer: 0, 0, 0, 0, 0, 0, 1</w:t>
      </w:r>
    </w:p>
    <w:p w14:paraId="5D13F1DD"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i/>
          <w:iCs/>
          <w:color w:val="FF0000"/>
          <w:sz w:val="18"/>
          <w:szCs w:val="18"/>
          <w:lang w:eastAsia="da-DK"/>
        </w:rPr>
        <w:t>*/</w:t>
      </w:r>
    </w:p>
    <w:p w14:paraId="61329E4C" w14:textId="77777777" w:rsidR="00FF1DAE" w:rsidRPr="00AA6F29"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val="en-US" w:eastAsia="da-DK"/>
        </w:rPr>
      </w:pPr>
      <w:r w:rsidRPr="00AA6F29">
        <w:rPr>
          <w:rFonts w:ascii="Courier New" w:eastAsia="Times New Roman" w:hAnsi="Courier New" w:cs="Courier New"/>
          <w:color w:val="212529"/>
          <w:sz w:val="18"/>
          <w:szCs w:val="18"/>
          <w:lang w:val="en-US" w:eastAsia="da-DK"/>
        </w:rPr>
        <w:tab/>
      </w:r>
      <w:r w:rsidRPr="00AA6F29">
        <w:rPr>
          <w:rFonts w:ascii="Courier New" w:eastAsia="Times New Roman" w:hAnsi="Courier New" w:cs="Courier New"/>
          <w:color w:val="0000FF"/>
          <w:sz w:val="18"/>
          <w:szCs w:val="18"/>
          <w:lang w:val="en-US" w:eastAsia="da-DK"/>
        </w:rPr>
        <w:t>for</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0000FF"/>
          <w:sz w:val="18"/>
          <w:szCs w:val="18"/>
          <w:lang w:val="en-US" w:eastAsia="da-DK"/>
        </w:rPr>
        <w:t>int</w:t>
      </w:r>
      <w:r w:rsidRPr="00AA6F29">
        <w:rPr>
          <w:rFonts w:ascii="Courier New" w:eastAsia="Times New Roman" w:hAnsi="Courier New" w:cs="Courier New"/>
          <w:color w:val="212529"/>
          <w:sz w:val="18"/>
          <w:szCs w:val="18"/>
          <w:lang w:val="en-US" w:eastAsia="da-DK"/>
        </w:rPr>
        <w:t xml:space="preserve"> test </w:t>
      </w:r>
      <w:r w:rsidRPr="00AA6F29">
        <w:rPr>
          <w:rFonts w:ascii="Courier New" w:eastAsia="Times New Roman" w:hAnsi="Courier New" w:cs="Courier New"/>
          <w:color w:val="000080"/>
          <w:sz w:val="18"/>
          <w:szCs w:val="18"/>
          <w:lang w:val="en-US" w:eastAsia="da-DK"/>
        </w:rPr>
        <w:t>=</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00DD"/>
          <w:sz w:val="18"/>
          <w:szCs w:val="18"/>
          <w:lang w:val="en-US" w:eastAsia="da-DK"/>
        </w:rPr>
        <w:t>0</w:t>
      </w:r>
      <w:r w:rsidRPr="00AA6F29">
        <w:rPr>
          <w:rFonts w:ascii="Courier New" w:eastAsia="Times New Roman" w:hAnsi="Courier New" w:cs="Courier New"/>
          <w:color w:val="008080"/>
          <w:sz w:val="18"/>
          <w:szCs w:val="18"/>
          <w:lang w:val="en-US" w:eastAsia="da-DK"/>
        </w:rPr>
        <w:t>;</w:t>
      </w:r>
      <w:r w:rsidRPr="00AA6F29">
        <w:rPr>
          <w:rFonts w:ascii="Courier New" w:eastAsia="Times New Roman" w:hAnsi="Courier New" w:cs="Courier New"/>
          <w:color w:val="212529"/>
          <w:sz w:val="18"/>
          <w:szCs w:val="18"/>
          <w:lang w:val="en-US" w:eastAsia="da-DK"/>
        </w:rPr>
        <w:t xml:space="preserve"> test </w:t>
      </w:r>
      <w:r w:rsidRPr="00AA6F29">
        <w:rPr>
          <w:rFonts w:ascii="Courier New" w:eastAsia="Times New Roman" w:hAnsi="Courier New" w:cs="Courier New"/>
          <w:color w:val="000080"/>
          <w:sz w:val="18"/>
          <w:szCs w:val="18"/>
          <w:lang w:val="en-US" w:eastAsia="da-DK"/>
        </w:rPr>
        <w:t>&lt;</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00DD"/>
          <w:sz w:val="18"/>
          <w:szCs w:val="18"/>
          <w:lang w:val="en-US" w:eastAsia="da-DK"/>
        </w:rPr>
        <w:t>7</w:t>
      </w:r>
      <w:r w:rsidRPr="00AA6F29">
        <w:rPr>
          <w:rFonts w:ascii="Courier New" w:eastAsia="Times New Roman" w:hAnsi="Courier New" w:cs="Courier New"/>
          <w:color w:val="008080"/>
          <w:sz w:val="18"/>
          <w:szCs w:val="18"/>
          <w:lang w:val="en-US" w:eastAsia="da-DK"/>
        </w:rPr>
        <w:t>;</w:t>
      </w:r>
      <w:r w:rsidRPr="00AA6F29">
        <w:rPr>
          <w:rFonts w:ascii="Courier New" w:eastAsia="Times New Roman" w:hAnsi="Courier New" w:cs="Courier New"/>
          <w:color w:val="212529"/>
          <w:sz w:val="18"/>
          <w:szCs w:val="18"/>
          <w:lang w:val="en-US" w:eastAsia="da-DK"/>
        </w:rPr>
        <w:t xml:space="preserve"> test</w:t>
      </w:r>
      <w:r w:rsidRPr="00AA6F29">
        <w:rPr>
          <w:rFonts w:ascii="Courier New" w:eastAsia="Times New Roman" w:hAnsi="Courier New" w:cs="Courier New"/>
          <w:color w:val="000040"/>
          <w:sz w:val="18"/>
          <w:szCs w:val="18"/>
          <w:lang w:val="en-US" w:eastAsia="da-DK"/>
        </w:rPr>
        <w:t>++</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8000"/>
          <w:sz w:val="18"/>
          <w:szCs w:val="18"/>
          <w:lang w:val="en-US" w:eastAsia="da-DK"/>
        </w:rPr>
        <w:t>{</w:t>
      </w:r>
    </w:p>
    <w:p w14:paraId="6DEFC2D7"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AA6F29">
        <w:rPr>
          <w:rFonts w:ascii="Courier New" w:eastAsia="Times New Roman" w:hAnsi="Courier New" w:cs="Courier New"/>
          <w:color w:val="212529"/>
          <w:sz w:val="18"/>
          <w:szCs w:val="18"/>
          <w:lang w:val="en-US" w:eastAsia="da-DK"/>
        </w:rPr>
        <w:tab/>
      </w:r>
      <w:r w:rsidRPr="00AA6F29">
        <w:rPr>
          <w:rFonts w:ascii="Courier New" w:eastAsia="Times New Roman" w:hAnsi="Courier New" w:cs="Courier New"/>
          <w:color w:val="212529"/>
          <w:sz w:val="18"/>
          <w:szCs w:val="18"/>
          <w:lang w:val="en-US" w:eastAsia="da-DK"/>
        </w:rPr>
        <w:tab/>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modeOneDimmer</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tes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008000"/>
          <w:sz w:val="18"/>
          <w:szCs w:val="18"/>
          <w:lang w:eastAsia="da-DK"/>
        </w:rPr>
        <w:t>)</w:t>
      </w:r>
    </w:p>
    <w:p w14:paraId="2212AE44"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t>Serial.</w:t>
      </w:r>
      <w:r w:rsidRPr="00170BBF">
        <w:rPr>
          <w:rFonts w:ascii="Courier New" w:eastAsia="Times New Roman" w:hAnsi="Courier New" w:cs="Courier New"/>
          <w:b/>
          <w:bCs/>
          <w:color w:val="007788"/>
          <w:sz w:val="18"/>
          <w:szCs w:val="18"/>
          <w:lang w:eastAsia="da-DK"/>
        </w:rPr>
        <w:t>print</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FF0000"/>
          <w:sz w:val="18"/>
          <w:szCs w:val="18"/>
          <w:lang w:eastAsia="da-DK"/>
        </w:rPr>
        <w:t>"1, "</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008080"/>
          <w:sz w:val="18"/>
          <w:szCs w:val="18"/>
          <w:lang w:eastAsia="da-DK"/>
        </w:rPr>
        <w:t>;</w:t>
      </w:r>
    </w:p>
    <w:p w14:paraId="41B4196E"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354069AD"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el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modeOneDimmer</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tes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p>
    <w:p w14:paraId="0322EE17"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Serial.</w:t>
      </w:r>
      <w:r w:rsidRPr="00170BBF">
        <w:rPr>
          <w:rFonts w:ascii="Courier New" w:eastAsia="Times New Roman" w:hAnsi="Courier New" w:cs="Courier New"/>
          <w:color w:val="007788"/>
          <w:sz w:val="18"/>
          <w:szCs w:val="18"/>
          <w:lang w:eastAsia="da-DK"/>
        </w:rPr>
        <w:t>prin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FF0000"/>
          <w:sz w:val="18"/>
          <w:szCs w:val="18"/>
          <w:lang w:eastAsia="da-DK"/>
        </w:rPr>
        <w:t>"0,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6E148C78"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255DC691"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19977388"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t>Serial.</w:t>
      </w:r>
      <w:r w:rsidRPr="00170BBF">
        <w:rPr>
          <w:rFonts w:ascii="Courier New" w:eastAsia="Times New Roman" w:hAnsi="Courier New" w:cs="Courier New"/>
          <w:color w:val="007788"/>
          <w:sz w:val="18"/>
          <w:szCs w:val="18"/>
          <w:lang w:eastAsia="da-DK"/>
        </w:rPr>
        <w:t>println</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FF0000"/>
          <w:sz w:val="18"/>
          <w:szCs w:val="18"/>
          <w:lang w:eastAsia="da-DK"/>
        </w:rPr>
        <w:t>"</w:t>
      </w:r>
      <w:r w:rsidRPr="00170BBF">
        <w:rPr>
          <w:rFonts w:ascii="Courier New" w:eastAsia="Times New Roman" w:hAnsi="Courier New" w:cs="Courier New"/>
          <w:b/>
          <w:bCs/>
          <w:color w:val="000099"/>
          <w:sz w:val="18"/>
          <w:szCs w:val="18"/>
          <w:lang w:eastAsia="da-DK"/>
        </w:rPr>
        <w:t>\n</w:t>
      </w:r>
      <w:r w:rsidRPr="00170BBF">
        <w:rPr>
          <w:rFonts w:ascii="Courier New" w:eastAsia="Times New Roman" w:hAnsi="Courier New" w:cs="Courier New"/>
          <w:color w:val="FF0000"/>
          <w:sz w:val="18"/>
          <w:szCs w:val="18"/>
          <w:lang w:eastAsia="da-DK"/>
        </w:rPr>
        <w: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6237ED7D"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169EC062" w14:textId="77777777" w:rsidR="00FF1DAE" w:rsidRPr="00AA6F29"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val="en-US" w:eastAsia="da-DK"/>
        </w:rPr>
      </w:pPr>
      <w:r w:rsidRPr="00AA6F29">
        <w:rPr>
          <w:rFonts w:ascii="Courier New" w:eastAsia="Times New Roman" w:hAnsi="Courier New" w:cs="Courier New"/>
          <w:color w:val="212529"/>
          <w:sz w:val="18"/>
          <w:szCs w:val="18"/>
          <w:lang w:val="en-US" w:eastAsia="da-DK"/>
        </w:rPr>
        <w:tab/>
      </w:r>
      <w:r w:rsidRPr="00AA6F29">
        <w:rPr>
          <w:rFonts w:ascii="Courier New" w:eastAsia="Times New Roman" w:hAnsi="Courier New" w:cs="Courier New"/>
          <w:color w:val="0000FF"/>
          <w:sz w:val="18"/>
          <w:szCs w:val="18"/>
          <w:lang w:val="en-US" w:eastAsia="da-DK"/>
        </w:rPr>
        <w:t>for</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0000FF"/>
          <w:sz w:val="18"/>
          <w:szCs w:val="18"/>
          <w:lang w:val="en-US" w:eastAsia="da-DK"/>
        </w:rPr>
        <w:t>int</w:t>
      </w:r>
      <w:r w:rsidRPr="00AA6F29">
        <w:rPr>
          <w:rFonts w:ascii="Courier New" w:eastAsia="Times New Roman" w:hAnsi="Courier New" w:cs="Courier New"/>
          <w:color w:val="212529"/>
          <w:sz w:val="18"/>
          <w:szCs w:val="18"/>
          <w:lang w:val="en-US" w:eastAsia="da-DK"/>
        </w:rPr>
        <w:t xml:space="preserve"> test </w:t>
      </w:r>
      <w:r w:rsidRPr="00AA6F29">
        <w:rPr>
          <w:rFonts w:ascii="Courier New" w:eastAsia="Times New Roman" w:hAnsi="Courier New" w:cs="Courier New"/>
          <w:color w:val="000080"/>
          <w:sz w:val="18"/>
          <w:szCs w:val="18"/>
          <w:lang w:val="en-US" w:eastAsia="da-DK"/>
        </w:rPr>
        <w:t>=</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00DD"/>
          <w:sz w:val="18"/>
          <w:szCs w:val="18"/>
          <w:lang w:val="en-US" w:eastAsia="da-DK"/>
        </w:rPr>
        <w:t>0</w:t>
      </w:r>
      <w:r w:rsidRPr="00AA6F29">
        <w:rPr>
          <w:rFonts w:ascii="Courier New" w:eastAsia="Times New Roman" w:hAnsi="Courier New" w:cs="Courier New"/>
          <w:color w:val="008080"/>
          <w:sz w:val="18"/>
          <w:szCs w:val="18"/>
          <w:lang w:val="en-US" w:eastAsia="da-DK"/>
        </w:rPr>
        <w:t>;</w:t>
      </w:r>
      <w:r w:rsidRPr="00AA6F29">
        <w:rPr>
          <w:rFonts w:ascii="Courier New" w:eastAsia="Times New Roman" w:hAnsi="Courier New" w:cs="Courier New"/>
          <w:color w:val="212529"/>
          <w:sz w:val="18"/>
          <w:szCs w:val="18"/>
          <w:lang w:val="en-US" w:eastAsia="da-DK"/>
        </w:rPr>
        <w:t xml:space="preserve"> test </w:t>
      </w:r>
      <w:r w:rsidRPr="00AA6F29">
        <w:rPr>
          <w:rFonts w:ascii="Courier New" w:eastAsia="Times New Roman" w:hAnsi="Courier New" w:cs="Courier New"/>
          <w:color w:val="000080"/>
          <w:sz w:val="18"/>
          <w:szCs w:val="18"/>
          <w:lang w:val="en-US" w:eastAsia="da-DK"/>
        </w:rPr>
        <w:t>&lt;</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00DD"/>
          <w:sz w:val="18"/>
          <w:szCs w:val="18"/>
          <w:lang w:val="en-US" w:eastAsia="da-DK"/>
        </w:rPr>
        <w:t>7</w:t>
      </w:r>
      <w:r w:rsidRPr="00AA6F29">
        <w:rPr>
          <w:rFonts w:ascii="Courier New" w:eastAsia="Times New Roman" w:hAnsi="Courier New" w:cs="Courier New"/>
          <w:color w:val="008080"/>
          <w:sz w:val="18"/>
          <w:szCs w:val="18"/>
          <w:lang w:val="en-US" w:eastAsia="da-DK"/>
        </w:rPr>
        <w:t>;</w:t>
      </w:r>
      <w:r w:rsidRPr="00AA6F29">
        <w:rPr>
          <w:rFonts w:ascii="Courier New" w:eastAsia="Times New Roman" w:hAnsi="Courier New" w:cs="Courier New"/>
          <w:color w:val="212529"/>
          <w:sz w:val="18"/>
          <w:szCs w:val="18"/>
          <w:lang w:val="en-US" w:eastAsia="da-DK"/>
        </w:rPr>
        <w:t xml:space="preserve"> test</w:t>
      </w:r>
      <w:r w:rsidRPr="00AA6F29">
        <w:rPr>
          <w:rFonts w:ascii="Courier New" w:eastAsia="Times New Roman" w:hAnsi="Courier New" w:cs="Courier New"/>
          <w:color w:val="000040"/>
          <w:sz w:val="18"/>
          <w:szCs w:val="18"/>
          <w:lang w:val="en-US" w:eastAsia="da-DK"/>
        </w:rPr>
        <w:t>++</w:t>
      </w:r>
      <w:r w:rsidRPr="00AA6F29">
        <w:rPr>
          <w:rFonts w:ascii="Courier New" w:eastAsia="Times New Roman" w:hAnsi="Courier New" w:cs="Courier New"/>
          <w:color w:val="008000"/>
          <w:sz w:val="18"/>
          <w:szCs w:val="18"/>
          <w:lang w:val="en-US" w:eastAsia="da-DK"/>
        </w:rPr>
        <w:t>)</w:t>
      </w:r>
      <w:r w:rsidRPr="00AA6F29">
        <w:rPr>
          <w:rFonts w:ascii="Courier New" w:eastAsia="Times New Roman" w:hAnsi="Courier New" w:cs="Courier New"/>
          <w:color w:val="212529"/>
          <w:sz w:val="18"/>
          <w:szCs w:val="18"/>
          <w:lang w:val="en-US" w:eastAsia="da-DK"/>
        </w:rPr>
        <w:t xml:space="preserve"> </w:t>
      </w:r>
      <w:r w:rsidRPr="00AA6F29">
        <w:rPr>
          <w:rFonts w:ascii="Courier New" w:eastAsia="Times New Roman" w:hAnsi="Courier New" w:cs="Courier New"/>
          <w:color w:val="008000"/>
          <w:sz w:val="18"/>
          <w:szCs w:val="18"/>
          <w:lang w:val="en-US" w:eastAsia="da-DK"/>
        </w:rPr>
        <w:t>{</w:t>
      </w:r>
    </w:p>
    <w:p w14:paraId="63473FA0"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AA6F29">
        <w:rPr>
          <w:rFonts w:ascii="Courier New" w:eastAsia="Times New Roman" w:hAnsi="Courier New" w:cs="Courier New"/>
          <w:color w:val="212529"/>
          <w:sz w:val="18"/>
          <w:szCs w:val="18"/>
          <w:lang w:val="en-US" w:eastAsia="da-DK"/>
        </w:rPr>
        <w:tab/>
      </w:r>
      <w:r w:rsidRPr="00AA6F29">
        <w:rPr>
          <w:rFonts w:ascii="Courier New" w:eastAsia="Times New Roman" w:hAnsi="Courier New" w:cs="Courier New"/>
          <w:color w:val="212529"/>
          <w:sz w:val="18"/>
          <w:szCs w:val="18"/>
          <w:lang w:val="en-US" w:eastAsia="da-DK"/>
        </w:rPr>
        <w:tab/>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modeTwoDimmer</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tes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1</w:t>
      </w:r>
      <w:r w:rsidRPr="00170BBF">
        <w:rPr>
          <w:rFonts w:ascii="Courier New" w:eastAsia="Times New Roman" w:hAnsi="Courier New" w:cs="Courier New"/>
          <w:color w:val="008000"/>
          <w:sz w:val="18"/>
          <w:szCs w:val="18"/>
          <w:lang w:eastAsia="da-DK"/>
        </w:rPr>
        <w:t>)</w:t>
      </w:r>
    </w:p>
    <w:p w14:paraId="3F60B6AA"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ab/>
      </w:r>
      <w:r w:rsidRPr="00170BBF">
        <w:rPr>
          <w:rFonts w:ascii="Courier New" w:eastAsia="Times New Roman" w:hAnsi="Courier New" w:cs="Courier New"/>
          <w:b/>
          <w:bCs/>
          <w:color w:val="212529"/>
          <w:sz w:val="18"/>
          <w:szCs w:val="18"/>
          <w:lang w:eastAsia="da-DK"/>
        </w:rPr>
        <w:tab/>
        <w:t>Serial.</w:t>
      </w:r>
      <w:r w:rsidRPr="00170BBF">
        <w:rPr>
          <w:rFonts w:ascii="Courier New" w:eastAsia="Times New Roman" w:hAnsi="Courier New" w:cs="Courier New"/>
          <w:b/>
          <w:bCs/>
          <w:color w:val="007788"/>
          <w:sz w:val="18"/>
          <w:szCs w:val="18"/>
          <w:lang w:eastAsia="da-DK"/>
        </w:rPr>
        <w:t>print</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FF0000"/>
          <w:sz w:val="18"/>
          <w:szCs w:val="18"/>
          <w:lang w:eastAsia="da-DK"/>
        </w:rPr>
        <w:t>"1, "</w:t>
      </w:r>
      <w:r w:rsidRPr="00170BBF">
        <w:rPr>
          <w:rFonts w:ascii="Courier New" w:eastAsia="Times New Roman" w:hAnsi="Courier New" w:cs="Courier New"/>
          <w:b/>
          <w:bCs/>
          <w:color w:val="008000"/>
          <w:sz w:val="18"/>
          <w:szCs w:val="18"/>
          <w:lang w:eastAsia="da-DK"/>
        </w:rPr>
        <w:t>)</w:t>
      </w:r>
      <w:r w:rsidRPr="00170BBF">
        <w:rPr>
          <w:rFonts w:ascii="Courier New" w:eastAsia="Times New Roman" w:hAnsi="Courier New" w:cs="Courier New"/>
          <w:b/>
          <w:bCs/>
          <w:color w:val="008080"/>
          <w:sz w:val="18"/>
          <w:szCs w:val="18"/>
          <w:lang w:eastAsia="da-DK"/>
        </w:rPr>
        <w:t>;</w:t>
      </w:r>
    </w:p>
    <w:p w14:paraId="7C4C73EB"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 </w:t>
      </w:r>
    </w:p>
    <w:p w14:paraId="1C07E83F"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00FF"/>
          <w:sz w:val="18"/>
          <w:szCs w:val="18"/>
          <w:lang w:eastAsia="da-DK"/>
        </w:rPr>
        <w:t>else</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FF"/>
          <w:sz w:val="18"/>
          <w:szCs w:val="18"/>
          <w:lang w:eastAsia="da-DK"/>
        </w:rPr>
        <w:t>if</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modeTwoDimmer</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tes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80"/>
          <w:sz w:val="18"/>
          <w:szCs w:val="18"/>
          <w:lang w:eastAsia="da-DK"/>
        </w:rPr>
        <w:t>==</w:t>
      </w:r>
      <w:r w:rsidRPr="00170BBF">
        <w:rPr>
          <w:rFonts w:ascii="Courier New" w:eastAsia="Times New Roman" w:hAnsi="Courier New" w:cs="Courier New"/>
          <w:color w:val="212529"/>
          <w:sz w:val="18"/>
          <w:szCs w:val="18"/>
          <w:lang w:eastAsia="da-DK"/>
        </w:rPr>
        <w:t xml:space="preserve"> </w:t>
      </w:r>
      <w:r w:rsidRPr="00170BBF">
        <w:rPr>
          <w:rFonts w:ascii="Courier New" w:eastAsia="Times New Roman" w:hAnsi="Courier New" w:cs="Courier New"/>
          <w:color w:val="0000DD"/>
          <w:sz w:val="18"/>
          <w:szCs w:val="18"/>
          <w:lang w:eastAsia="da-DK"/>
        </w:rPr>
        <w:t>0</w:t>
      </w:r>
      <w:r w:rsidRPr="00170BBF">
        <w:rPr>
          <w:rFonts w:ascii="Courier New" w:eastAsia="Times New Roman" w:hAnsi="Courier New" w:cs="Courier New"/>
          <w:color w:val="008000"/>
          <w:sz w:val="18"/>
          <w:szCs w:val="18"/>
          <w:lang w:eastAsia="da-DK"/>
        </w:rPr>
        <w:t>)</w:t>
      </w:r>
    </w:p>
    <w:p w14:paraId="766585AF"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212529"/>
          <w:sz w:val="18"/>
          <w:szCs w:val="18"/>
          <w:lang w:eastAsia="da-DK"/>
        </w:rPr>
        <w:tab/>
        <w:t>Serial.</w:t>
      </w:r>
      <w:r w:rsidRPr="00170BBF">
        <w:rPr>
          <w:rFonts w:ascii="Courier New" w:eastAsia="Times New Roman" w:hAnsi="Courier New" w:cs="Courier New"/>
          <w:color w:val="007788"/>
          <w:sz w:val="18"/>
          <w:szCs w:val="18"/>
          <w:lang w:eastAsia="da-DK"/>
        </w:rPr>
        <w:t>print</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FF0000"/>
          <w:sz w:val="18"/>
          <w:szCs w:val="18"/>
          <w:lang w:eastAsia="da-DK"/>
        </w:rPr>
        <w:t>"0, "</w:t>
      </w:r>
      <w:r w:rsidRPr="00170BBF">
        <w:rPr>
          <w:rFonts w:ascii="Courier New" w:eastAsia="Times New Roman" w:hAnsi="Courier New" w:cs="Courier New"/>
          <w:color w:val="008000"/>
          <w:sz w:val="18"/>
          <w:szCs w:val="18"/>
          <w:lang w:eastAsia="da-DK"/>
        </w:rPr>
        <w:t>)</w:t>
      </w:r>
      <w:r w:rsidRPr="00170BBF">
        <w:rPr>
          <w:rFonts w:ascii="Courier New" w:eastAsia="Times New Roman" w:hAnsi="Courier New" w:cs="Courier New"/>
          <w:color w:val="008080"/>
          <w:sz w:val="18"/>
          <w:szCs w:val="18"/>
          <w:lang w:eastAsia="da-DK"/>
        </w:rPr>
        <w:t>;</w:t>
      </w:r>
    </w:p>
    <w:p w14:paraId="2FC691BF"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212529"/>
          <w:sz w:val="18"/>
          <w:szCs w:val="18"/>
          <w:lang w:eastAsia="da-DK"/>
        </w:rPr>
        <w:tab/>
      </w:r>
      <w:r w:rsidRPr="00170BBF">
        <w:rPr>
          <w:rFonts w:ascii="Courier New" w:eastAsia="Times New Roman" w:hAnsi="Courier New" w:cs="Courier New"/>
          <w:color w:val="008000"/>
          <w:sz w:val="18"/>
          <w:szCs w:val="18"/>
          <w:lang w:eastAsia="da-DK"/>
        </w:rPr>
        <w:t>}</w:t>
      </w:r>
    </w:p>
    <w:p w14:paraId="6FD219EF"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b/>
          <w:bCs/>
          <w:color w:val="212529"/>
          <w:sz w:val="18"/>
          <w:szCs w:val="18"/>
          <w:lang w:eastAsia="da-DK"/>
        </w:rPr>
      </w:pPr>
      <w:r w:rsidRPr="00170BBF">
        <w:rPr>
          <w:rFonts w:ascii="Courier New" w:eastAsia="Times New Roman" w:hAnsi="Courier New" w:cs="Courier New"/>
          <w:b/>
          <w:bCs/>
          <w:color w:val="212529"/>
          <w:sz w:val="18"/>
          <w:szCs w:val="18"/>
          <w:lang w:eastAsia="da-DK"/>
        </w:rPr>
        <w:t> </w:t>
      </w:r>
    </w:p>
    <w:p w14:paraId="6A39E5F3" w14:textId="77777777" w:rsidR="00FF1DAE" w:rsidRPr="00170BBF" w:rsidRDefault="00FF1DAE" w:rsidP="00FF1DAE">
      <w:pPr>
        <w:numPr>
          <w:ilvl w:val="0"/>
          <w:numId w:val="8"/>
        </w:numPr>
        <w:shd w:val="clear" w:color="auto" w:fill="FFFFFF"/>
        <w:spacing w:before="100" w:beforeAutospacing="1" w:after="100" w:afterAutospacing="1" w:line="288" w:lineRule="atLeast"/>
        <w:textAlignment w:val="top"/>
        <w:rPr>
          <w:rFonts w:ascii="Courier New" w:eastAsia="Times New Roman" w:hAnsi="Courier New" w:cs="Courier New"/>
          <w:color w:val="212529"/>
          <w:sz w:val="18"/>
          <w:szCs w:val="18"/>
          <w:lang w:eastAsia="da-DK"/>
        </w:rPr>
      </w:pPr>
      <w:r w:rsidRPr="00170BBF">
        <w:rPr>
          <w:rFonts w:ascii="Courier New" w:eastAsia="Times New Roman" w:hAnsi="Courier New" w:cs="Courier New"/>
          <w:color w:val="008000"/>
          <w:sz w:val="18"/>
          <w:szCs w:val="18"/>
          <w:lang w:eastAsia="da-DK"/>
        </w:rPr>
        <w:t>}</w:t>
      </w:r>
    </w:p>
    <w:p w14:paraId="4A378C7E" w14:textId="77777777" w:rsidR="00FF1DAE" w:rsidRPr="00170BBF" w:rsidRDefault="00FF1DAE" w:rsidP="00FF1DAE"/>
    <w:p w14:paraId="0141CA1A" w14:textId="1CB745AE" w:rsidR="00787C09" w:rsidRPr="00170BBF" w:rsidRDefault="00787C09" w:rsidP="00787C09">
      <w:pPr>
        <w:pStyle w:val="Overskrift2"/>
      </w:pPr>
      <w:bookmarkStart w:id="23" w:name="_Toc42862973"/>
      <w:bookmarkStart w:id="24" w:name="_Toc42943875"/>
      <w:r w:rsidRPr="00170BBF">
        <w:t>SWA5 - PuTTy UI</w:t>
      </w:r>
      <w:bookmarkEnd w:id="23"/>
      <w:bookmarkEnd w:id="24"/>
    </w:p>
    <w:p w14:paraId="26DFC1DE" w14:textId="50A7858D" w:rsidR="00EC7F62" w:rsidRPr="00170BBF" w:rsidRDefault="00787C09" w:rsidP="007A404D">
      <w:r w:rsidRPr="00170BBF">
        <w:rPr>
          <w:noProof/>
        </w:rPr>
        <w:drawing>
          <wp:inline distT="0" distB="0" distL="0" distR="0" wp14:anchorId="2B23C653" wp14:editId="167C1FCB">
            <wp:extent cx="5731510" cy="3612515"/>
            <wp:effectExtent l="0" t="0" r="2540" b="6985"/>
            <wp:docPr id="7"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8"/>
                    <pic:cNvPicPr/>
                  </pic:nvPicPr>
                  <pic:blipFill>
                    <a:blip r:embed="rId18">
                      <a:extLst>
                        <a:ext uri="{28A0092B-C50C-407E-A947-70E740481C1C}">
                          <a14:useLocalDpi xmlns:a14="http://schemas.microsoft.com/office/drawing/2010/main" val="0"/>
                        </a:ext>
                      </a:extLst>
                    </a:blip>
                    <a:stretch>
                      <a:fillRect/>
                    </a:stretch>
                  </pic:blipFill>
                  <pic:spPr>
                    <a:xfrm>
                      <a:off x="0" y="0"/>
                      <a:ext cx="5731510" cy="3612515"/>
                    </a:xfrm>
                    <a:prstGeom prst="rect">
                      <a:avLst/>
                    </a:prstGeom>
                  </pic:spPr>
                </pic:pic>
              </a:graphicData>
            </a:graphic>
          </wp:inline>
        </w:drawing>
      </w:r>
    </w:p>
    <w:p w14:paraId="5A720868" w14:textId="77777777" w:rsidR="00900234" w:rsidRPr="00170BBF" w:rsidRDefault="00900234" w:rsidP="007A404D"/>
    <w:p w14:paraId="375E2C92" w14:textId="238947C2" w:rsidR="00732965" w:rsidRPr="00170BBF" w:rsidRDefault="002E611A" w:rsidP="00C33A7E">
      <w:pPr>
        <w:pStyle w:val="Overskrift2"/>
      </w:pPr>
      <w:bookmarkStart w:id="25" w:name="_Toc42862974"/>
      <w:bookmarkStart w:id="26" w:name="_Toc42943876"/>
      <w:r w:rsidRPr="000222FB">
        <w:lastRenderedPageBreak/>
        <w:t>SW</w:t>
      </w:r>
      <w:r w:rsidR="00C620F3">
        <w:t>A6</w:t>
      </w:r>
      <w:r w:rsidRPr="00170BBF">
        <w:t xml:space="preserve"> – DE2-board</w:t>
      </w:r>
      <w:bookmarkEnd w:id="25"/>
      <w:bookmarkEnd w:id="26"/>
    </w:p>
    <w:p w14:paraId="7B52FDF7" w14:textId="1E4C92CD" w:rsidR="000105AE" w:rsidRPr="00170BBF" w:rsidRDefault="00A94D77" w:rsidP="00607031">
      <w:pPr>
        <w:jc w:val="both"/>
      </w:pPr>
      <w:r w:rsidRPr="00170BBF">
        <w:t>Syst</w:t>
      </w:r>
      <w:r w:rsidR="00B33005" w:rsidRPr="00170BBF">
        <w:t>emet e</w:t>
      </w:r>
      <w:r w:rsidRPr="00170BBF">
        <w:t>r forbundet til et Altera DE2-board, som anvendes i forbindelse med Use Case 3, hvor brugeren indstiller mode 2. Når brugeren vælger ”Definer Mode 2”, beder systemet om at få en kode fra superbrugeren. Som tidligere nævnt er koden anvendt for at, det ikke er alle der har adgang til denne funktion. Det er dermed superbrugeren der skal indtaste en kodesekvens på DE2-Boardet for at låse ”Definer Mode 2” op.</w:t>
      </w:r>
      <w:r w:rsidR="006E5581" w:rsidRPr="00170BBF">
        <w:t xml:space="preserve"> </w:t>
      </w:r>
      <w:r w:rsidR="00164D48" w:rsidRPr="00170BBF">
        <w:t xml:space="preserve">DE2-boardet skal heraf bestå af en </w:t>
      </w:r>
      <w:r w:rsidR="0054220D" w:rsidRPr="00170BBF">
        <w:t xml:space="preserve">code_lock, UART og baudrate </w:t>
      </w:r>
      <w:r w:rsidR="00CE403A" w:rsidRPr="00170BBF">
        <w:t>generator. Da der</w:t>
      </w:r>
      <w:r w:rsidR="006167DC" w:rsidRPr="00170BBF">
        <w:t xml:space="preserve"> tidligere</w:t>
      </w:r>
      <w:r w:rsidR="00CE403A" w:rsidRPr="00170BBF">
        <w:t xml:space="preserve"> i</w:t>
      </w:r>
      <w:r w:rsidR="008B6CA5" w:rsidRPr="00170BBF">
        <w:t xml:space="preserve"> DSD-kurset er blevet lavet </w:t>
      </w:r>
      <w:r w:rsidR="006167DC" w:rsidRPr="00170BBF">
        <w:t>journalopgaver</w:t>
      </w:r>
      <w:r w:rsidR="0025745C" w:rsidRPr="00170BBF">
        <w:t xml:space="preserve"> med UART og code_lock, kan disse anvendes som </w:t>
      </w:r>
      <w:r w:rsidR="000A32FD" w:rsidRPr="00170BBF">
        <w:t xml:space="preserve">skabelon </w:t>
      </w:r>
      <w:r w:rsidR="006167DC" w:rsidRPr="00170BBF">
        <w:t>i dette tilfælde</w:t>
      </w:r>
      <w:r w:rsidR="00163C8D" w:rsidRPr="00170BBF">
        <w:t>. Koden skrives i VHDL, da de</w:t>
      </w:r>
      <w:r w:rsidR="00B44989" w:rsidRPr="00170BBF">
        <w:t>t er det sprog</w:t>
      </w:r>
      <w:r w:rsidR="0039506A" w:rsidRPr="00170BBF">
        <w:t xml:space="preserve">, der er blevet anvendt til at </w:t>
      </w:r>
      <w:r w:rsidR="00FD451D" w:rsidRPr="00170BBF">
        <w:t>arbejde me</w:t>
      </w:r>
      <w:r w:rsidR="00455467" w:rsidRPr="00170BBF">
        <w:t xml:space="preserve">d i forbindelse med FPGA-boardet. </w:t>
      </w:r>
    </w:p>
    <w:p w14:paraId="3D1D21FB" w14:textId="77777777" w:rsidR="004975CC" w:rsidRPr="00170BBF" w:rsidRDefault="004975CC" w:rsidP="00700217">
      <w:pPr>
        <w:pStyle w:val="Overskrift2"/>
      </w:pPr>
      <w:bookmarkStart w:id="27" w:name="_Toc42862975"/>
    </w:p>
    <w:p w14:paraId="219D1144" w14:textId="0CC5008F" w:rsidR="00076541" w:rsidRPr="00170BBF" w:rsidRDefault="006E78BB" w:rsidP="00C33A7E">
      <w:pPr>
        <w:pStyle w:val="Overskrift3"/>
      </w:pPr>
      <w:bookmarkStart w:id="28" w:name="_Toc42943877"/>
      <w:r w:rsidRPr="00170BBF">
        <w:t>Baud_Rate_Generator</w:t>
      </w:r>
      <w:bookmarkEnd w:id="27"/>
      <w:bookmarkEnd w:id="28"/>
    </w:p>
    <w:p w14:paraId="4C16BA17" w14:textId="3B0AB6A5" w:rsidR="0014167D" w:rsidRPr="00170BBF" w:rsidRDefault="00ED6254" w:rsidP="0014167D">
      <w:r w:rsidRPr="00170BBF">
        <w:t>Baud.vhd</w:t>
      </w:r>
    </w:p>
    <w:p w14:paraId="1AAC08D9" w14:textId="311F8B92" w:rsidR="00ED6254" w:rsidRPr="00170BBF" w:rsidRDefault="00F655FF" w:rsidP="00ED6254">
      <w:pPr>
        <w:pStyle w:val="Listeafsnit"/>
        <w:numPr>
          <w:ilvl w:val="0"/>
          <w:numId w:val="1"/>
        </w:numPr>
      </w:pPr>
      <w:r w:rsidRPr="00170BBF">
        <w:t xml:space="preserve">Baud.vhd består af </w:t>
      </w:r>
      <w:r w:rsidR="00DF370D" w:rsidRPr="00170BBF">
        <w:t>entit</w:t>
      </w:r>
      <w:r w:rsidR="00D765C1" w:rsidRPr="00170BBF">
        <w:t>et</w:t>
      </w:r>
      <w:r w:rsidR="00490960" w:rsidRPr="00170BBF">
        <w:t>en</w:t>
      </w:r>
      <w:r w:rsidR="00D765C1" w:rsidRPr="00170BBF">
        <w:t xml:space="preserve"> og arkitekturen for </w:t>
      </w:r>
      <w:r w:rsidR="00EC6AF5" w:rsidRPr="00170BBF">
        <w:t>Baud_Rate_</w:t>
      </w:r>
      <w:r w:rsidR="00DF370D" w:rsidRPr="00170BBF">
        <w:t xml:space="preserve">Generator. </w:t>
      </w:r>
      <w:r w:rsidR="00E151D7" w:rsidRPr="00170BBF">
        <w:t xml:space="preserve">Formålet med </w:t>
      </w:r>
      <w:r w:rsidR="00D765C1" w:rsidRPr="00170BBF">
        <w:t>denne implementering er at</w:t>
      </w:r>
      <w:r w:rsidR="00B44BDA" w:rsidRPr="00170BBF">
        <w:t xml:space="preserve"> </w:t>
      </w:r>
      <w:r w:rsidR="003713C1" w:rsidRPr="00170BBF">
        <w:t>man</w:t>
      </w:r>
      <w:r w:rsidR="00B44BDA" w:rsidRPr="00170BBF">
        <w:t xml:space="preserve"> selv kan </w:t>
      </w:r>
      <w:r w:rsidR="008804F9" w:rsidRPr="00170BBF">
        <w:t>indstille en</w:t>
      </w:r>
      <w:r w:rsidR="00366184" w:rsidRPr="00170BBF">
        <w:t xml:space="preserve"> passende </w:t>
      </w:r>
      <w:r w:rsidR="004D6C01" w:rsidRPr="00170BBF">
        <w:t>hastighed</w:t>
      </w:r>
      <w:r w:rsidR="00B61E44" w:rsidRPr="00170BBF">
        <w:t>,</w:t>
      </w:r>
      <w:r w:rsidR="004D6C01" w:rsidRPr="00170BBF">
        <w:t xml:space="preserve"> </w:t>
      </w:r>
      <w:r w:rsidR="00B11939" w:rsidRPr="00170BBF">
        <w:t xml:space="preserve">for hvor hurtigt </w:t>
      </w:r>
      <w:r w:rsidR="008B5A01" w:rsidRPr="00170BBF">
        <w:t xml:space="preserve">data skal overføres fra vores transmitter. </w:t>
      </w:r>
      <w:r w:rsidR="008804F9" w:rsidRPr="00170BBF">
        <w:t xml:space="preserve"> </w:t>
      </w:r>
    </w:p>
    <w:p w14:paraId="16F85C5A" w14:textId="20A0A9C4" w:rsidR="000900FA" w:rsidRPr="00170BBF" w:rsidRDefault="00EC6AF5" w:rsidP="001B193B">
      <w:r w:rsidRPr="00170BBF">
        <w:t>Baud_Rate_Generator implementer</w:t>
      </w:r>
      <w:r w:rsidR="001F118D" w:rsidRPr="00170BBF">
        <w:t xml:space="preserve">es i </w:t>
      </w:r>
      <w:r w:rsidR="00A61AB5" w:rsidRPr="00170BBF">
        <w:t xml:space="preserve">de to </w:t>
      </w:r>
      <w:r w:rsidR="001F118D" w:rsidRPr="00170BBF">
        <w:t>følgende</w:t>
      </w:r>
      <w:r w:rsidR="009240ED" w:rsidRPr="00170BBF">
        <w:t xml:space="preserve"> kodeafsnit, hvor </w:t>
      </w:r>
      <w:r w:rsidR="002E0D09" w:rsidRPr="00170BBF">
        <w:t xml:space="preserve">entiten </w:t>
      </w:r>
      <w:r w:rsidR="00A61AB5" w:rsidRPr="00170BBF">
        <w:t xml:space="preserve">og arkitekturen </w:t>
      </w:r>
      <w:r w:rsidR="0017430B" w:rsidRPr="00170BBF">
        <w:t>er opbygget.</w:t>
      </w:r>
    </w:p>
    <w:p w14:paraId="18CABB53" w14:textId="77777777" w:rsidR="002C026B" w:rsidRPr="00170BBF" w:rsidRDefault="001B193B" w:rsidP="00506558">
      <w:pPr>
        <w:keepNext/>
      </w:pPr>
      <w:r w:rsidRPr="00170BBF">
        <w:rPr>
          <w:noProof/>
        </w:rPr>
        <w:drawing>
          <wp:inline distT="0" distB="0" distL="0" distR="0" wp14:anchorId="363284BD" wp14:editId="14C6A938">
            <wp:extent cx="4525006" cy="1857634"/>
            <wp:effectExtent l="19050" t="19050" r="28575" b="28575"/>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5006" cy="1857634"/>
                    </a:xfrm>
                    <a:prstGeom prst="rect">
                      <a:avLst/>
                    </a:prstGeom>
                    <a:ln>
                      <a:solidFill>
                        <a:schemeClr val="tx1"/>
                      </a:solidFill>
                    </a:ln>
                  </pic:spPr>
                </pic:pic>
              </a:graphicData>
            </a:graphic>
          </wp:inline>
        </w:drawing>
      </w:r>
    </w:p>
    <w:p w14:paraId="04567304" w14:textId="1D0B38E4" w:rsidR="006E78BB" w:rsidRPr="003522C7" w:rsidRDefault="002C026B"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4</w:t>
      </w:r>
      <w:r w:rsidRPr="00170BBF">
        <w:fldChar w:fldCharType="end"/>
      </w:r>
      <w:r w:rsidRPr="003522C7">
        <w:rPr>
          <w:lang w:val="en-US"/>
        </w:rPr>
        <w:t xml:space="preserve"> - Entity for Baud_Rate_Generator</w:t>
      </w:r>
    </w:p>
    <w:p w14:paraId="2BCF7092" w14:textId="77777777" w:rsidR="00B17DE6" w:rsidRPr="003522C7" w:rsidRDefault="00B17DE6" w:rsidP="006E78BB">
      <w:pPr>
        <w:rPr>
          <w:lang w:val="en-US"/>
        </w:rPr>
      </w:pPr>
    </w:p>
    <w:p w14:paraId="4F9B1E81" w14:textId="2B7BB6CB" w:rsidR="0096162D" w:rsidRPr="00170BBF" w:rsidRDefault="008B6DF0" w:rsidP="006E78BB">
      <m:oMathPara>
        <m:oMath>
          <m:f>
            <m:fPr>
              <m:ctrlPr>
                <w:rPr>
                  <w:rFonts w:ascii="Cambria Math" w:hAnsi="Cambria Math"/>
                  <w:i/>
                </w:rPr>
              </m:ctrlPr>
            </m:fPr>
            <m:num>
              <m:r>
                <w:rPr>
                  <w:rFonts w:ascii="Cambria Math" w:hAnsi="Cambria Math"/>
                </w:rPr>
                <m:t>50000000 Hz</m:t>
              </m:r>
            </m:num>
            <m:den>
              <m:r>
                <w:rPr>
                  <w:rFonts w:ascii="Cambria Math" w:hAnsi="Cambria Math"/>
                </w:rPr>
                <m:t>41666</m:t>
              </m:r>
            </m:den>
          </m:f>
          <m:r>
            <w:rPr>
              <w:rFonts w:ascii="Cambria Math" w:hAnsi="Cambria Math"/>
            </w:rPr>
            <m:t>≈1200,019 Hz</m:t>
          </m:r>
        </m:oMath>
      </m:oMathPara>
    </w:p>
    <w:p w14:paraId="384EA994" w14:textId="7508759F" w:rsidR="00FE611E" w:rsidRPr="00170BBF" w:rsidRDefault="00FE611E" w:rsidP="00FE611E">
      <w:r w:rsidRPr="00170BBF">
        <w:t xml:space="preserve">Ved brug af generic, kan baudraten </w:t>
      </w:r>
      <w:r w:rsidR="00A27E3A">
        <w:t>indstilles</w:t>
      </w:r>
      <w:r>
        <w:t xml:space="preserve"> </w:t>
      </w:r>
      <w:r w:rsidRPr="00170BBF">
        <w:t xml:space="preserve">til en værdi </w:t>
      </w:r>
      <w:r w:rsidR="00A27E3A">
        <w:t>som</w:t>
      </w:r>
      <w:r>
        <w:t xml:space="preserve"> ønske</w:t>
      </w:r>
      <w:r w:rsidR="00A27E3A">
        <w:t>t.</w:t>
      </w:r>
      <w:r>
        <w:t xml:space="preserve"> </w:t>
      </w:r>
      <w:r w:rsidR="00A27E3A">
        <w:t>D</w:t>
      </w:r>
      <w:r>
        <w:t>enne</w:t>
      </w:r>
      <w:r w:rsidRPr="00170BBF">
        <w:t xml:space="preserve"> værdi skal hænge sammen med reciever enhedens læserate, så der ikke opstår malplacerede bits. </w:t>
      </w:r>
      <w:r w:rsidR="00E31339" w:rsidRPr="00170BBF">
        <w:t xml:space="preserve">Under test af implementeringen </w:t>
      </w:r>
      <w:r w:rsidR="003D0187" w:rsidRPr="00170BBF">
        <w:t>af</w:t>
      </w:r>
      <w:r w:rsidRPr="00170BBF">
        <w:t xml:space="preserve"> code_lock </w:t>
      </w:r>
      <w:r w:rsidR="007F5BD4">
        <w:t>er der</w:t>
      </w:r>
      <w:r>
        <w:t xml:space="preserve"> </w:t>
      </w:r>
      <w:r w:rsidRPr="00170BBF">
        <w:t>benyttet en baudrate på 1200 Hz</w:t>
      </w:r>
      <w:r w:rsidR="007F5BD4">
        <w:t>,</w:t>
      </w:r>
      <w:r w:rsidRPr="00170BBF">
        <w:t xml:space="preserve"> der </w:t>
      </w:r>
      <w:r w:rsidR="005F5CFE" w:rsidRPr="00170BBF">
        <w:t xml:space="preserve">gør det nemmere </w:t>
      </w:r>
      <w:r w:rsidR="00CE5878" w:rsidRPr="00170BBF">
        <w:t xml:space="preserve">og mere overskueligt </w:t>
      </w:r>
      <w:r w:rsidR="005F5CFE" w:rsidRPr="00170BBF">
        <w:t xml:space="preserve">at læse </w:t>
      </w:r>
      <w:r w:rsidR="00F22ED1" w:rsidRPr="00170BBF">
        <w:t>de bit</w:t>
      </w:r>
      <w:r w:rsidR="00682316" w:rsidRPr="00170BBF">
        <w:t xml:space="preserve"> der udsendes.</w:t>
      </w:r>
      <w:r w:rsidRPr="00170BBF">
        <w:t xml:space="preserve"> </w:t>
      </w:r>
    </w:p>
    <w:p w14:paraId="1276756C" w14:textId="77777777" w:rsidR="002C026B" w:rsidRPr="00170BBF" w:rsidRDefault="00491075" w:rsidP="00506558">
      <w:pPr>
        <w:keepNext/>
      </w:pPr>
      <w:r w:rsidRPr="00170BBF">
        <w:rPr>
          <w:noProof/>
        </w:rPr>
        <w:lastRenderedPageBreak/>
        <w:drawing>
          <wp:inline distT="0" distB="0" distL="0" distR="0" wp14:anchorId="21D48C4F" wp14:editId="457901C4">
            <wp:extent cx="4518445" cy="2793975"/>
            <wp:effectExtent l="19050" t="19050" r="15875" b="26035"/>
            <wp:docPr id="2013141692"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1"/>
                    <pic:cNvPicPr/>
                  </pic:nvPicPr>
                  <pic:blipFill>
                    <a:blip r:embed="rId20">
                      <a:extLst>
                        <a:ext uri="{28A0092B-C50C-407E-A947-70E740481C1C}">
                          <a14:useLocalDpi xmlns:a14="http://schemas.microsoft.com/office/drawing/2010/main" val="0"/>
                        </a:ext>
                      </a:extLst>
                    </a:blip>
                    <a:stretch>
                      <a:fillRect/>
                    </a:stretch>
                  </pic:blipFill>
                  <pic:spPr>
                    <a:xfrm>
                      <a:off x="0" y="0"/>
                      <a:ext cx="4679213" cy="2893386"/>
                    </a:xfrm>
                    <a:prstGeom prst="rect">
                      <a:avLst/>
                    </a:prstGeom>
                    <a:ln>
                      <a:solidFill>
                        <a:schemeClr val="tx1"/>
                      </a:solidFill>
                    </a:ln>
                  </pic:spPr>
                </pic:pic>
              </a:graphicData>
            </a:graphic>
          </wp:inline>
        </w:drawing>
      </w:r>
    </w:p>
    <w:p w14:paraId="4987D5C5" w14:textId="70CBB098" w:rsidR="00A73E88" w:rsidRPr="003522C7" w:rsidRDefault="002C026B"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5</w:t>
      </w:r>
      <w:r w:rsidRPr="00170BBF">
        <w:fldChar w:fldCharType="end"/>
      </w:r>
      <w:r w:rsidRPr="003522C7">
        <w:rPr>
          <w:lang w:val="en-US"/>
        </w:rPr>
        <w:t xml:space="preserve"> - Architecture for Baud_Rate_Generator</w:t>
      </w:r>
    </w:p>
    <w:p w14:paraId="76936C6F" w14:textId="56B340A7" w:rsidR="002165F9" w:rsidRPr="00170BBF" w:rsidRDefault="00EE2511" w:rsidP="00F022CE">
      <w:r w:rsidRPr="00170BBF">
        <w:t>I arkitekturen</w:t>
      </w:r>
      <w:r w:rsidR="00856659" w:rsidRPr="00170BBF">
        <w:t xml:space="preserve"> anvendes der to yderligere variable, clk_counter og clear. </w:t>
      </w:r>
      <w:r w:rsidR="00A4083F" w:rsidRPr="00170BBF">
        <w:t>Disse benyttes i</w:t>
      </w:r>
      <w:r w:rsidR="00CE5878" w:rsidRPr="00170BBF">
        <w:t xml:space="preserve"> forb. </w:t>
      </w:r>
      <w:r w:rsidR="003E001F" w:rsidRPr="00170BBF">
        <w:t>m</w:t>
      </w:r>
      <w:r w:rsidR="00CE5878" w:rsidRPr="00170BBF">
        <w:t xml:space="preserve">ed </w:t>
      </w:r>
      <w:r w:rsidR="00BD0A83" w:rsidRPr="00170BBF">
        <w:t>if</w:t>
      </w:r>
      <w:r w:rsidR="00EE68F1" w:rsidRPr="00170BBF">
        <w:t xml:space="preserve">-else og </w:t>
      </w:r>
      <w:r w:rsidR="00BA1AA9" w:rsidRPr="00170BBF">
        <w:t>elsif</w:t>
      </w:r>
      <w:r w:rsidR="00EE68F1" w:rsidRPr="00170BBF">
        <w:t>-sætninger der sammen har til formål at s</w:t>
      </w:r>
      <w:r w:rsidR="00902289" w:rsidRPr="00170BBF">
        <w:t>ætte værdien af clk_baud</w:t>
      </w:r>
      <w:r w:rsidR="00E507EC" w:rsidRPr="00170BBF">
        <w:t xml:space="preserve">, </w:t>
      </w:r>
      <w:r w:rsidR="00073B76" w:rsidRPr="00170BBF">
        <w:t>s</w:t>
      </w:r>
      <w:r w:rsidR="00431DB1" w:rsidRPr="00170BBF">
        <w:t xml:space="preserve">om er </w:t>
      </w:r>
      <w:r w:rsidR="001907F0" w:rsidRPr="00170BBF">
        <w:t xml:space="preserve">output </w:t>
      </w:r>
      <w:r w:rsidR="00EF73B7" w:rsidRPr="00170BBF">
        <w:t xml:space="preserve">og bliver benyttet af UART_transmitteren. </w:t>
      </w:r>
      <w:r w:rsidR="00A07131" w:rsidRPr="00170BBF">
        <w:t>Det kan ses</w:t>
      </w:r>
      <w:r w:rsidRPr="00170BBF">
        <w:t>,</w:t>
      </w:r>
      <w:r w:rsidR="00A07131" w:rsidRPr="00170BBF">
        <w:t xml:space="preserve"> at hvis </w:t>
      </w:r>
      <w:r w:rsidR="0094483F" w:rsidRPr="00170BBF">
        <w:t xml:space="preserve">der </w:t>
      </w:r>
      <w:r w:rsidRPr="00170BBF">
        <w:t>opstår</w:t>
      </w:r>
      <w:r w:rsidR="0094483F" w:rsidRPr="00170BBF">
        <w:t xml:space="preserve"> rising_edge(clk)</w:t>
      </w:r>
      <w:r w:rsidRPr="00170BBF">
        <w:t xml:space="preserve"> gentagne gange</w:t>
      </w:r>
      <w:r w:rsidR="0094483F" w:rsidRPr="00170BBF">
        <w:t xml:space="preserve">, så bliver clk_counter = baud </w:t>
      </w:r>
      <w:r w:rsidR="00910456" w:rsidRPr="00170BBF">
        <w:t>hvor</w:t>
      </w:r>
      <w:r w:rsidR="00EB7CB8" w:rsidRPr="00170BBF">
        <w:t>efter</w:t>
      </w:r>
      <w:r w:rsidR="00910456" w:rsidRPr="00170BBF">
        <w:t xml:space="preserve"> clk_baud sættes ’1’</w:t>
      </w:r>
      <w:r w:rsidR="004C4459" w:rsidRPr="00170BBF">
        <w:t xml:space="preserve">, og kort efter cleares den og clk_counter </w:t>
      </w:r>
      <w:r w:rsidR="00450F64" w:rsidRPr="00170BBF">
        <w:t xml:space="preserve">samt clk_baud </w:t>
      </w:r>
      <w:r w:rsidR="007F154A" w:rsidRPr="00170BBF">
        <w:t>sættes</w:t>
      </w:r>
      <w:r w:rsidR="004C4459" w:rsidRPr="00170BBF">
        <w:t xml:space="preserve"> tilbage til ’</w:t>
      </w:r>
      <w:r w:rsidR="00450F64" w:rsidRPr="00170BBF">
        <w:t xml:space="preserve">0’. </w:t>
      </w:r>
      <w:r w:rsidR="00C81F29" w:rsidRPr="00170BBF">
        <w:t>clk_baud benyttes i efterfølgende afsnit om UART_transmitter.</w:t>
      </w:r>
    </w:p>
    <w:p w14:paraId="782322A1" w14:textId="77777777" w:rsidR="00FB5C52" w:rsidRPr="00170BBF" w:rsidRDefault="00FB5C52" w:rsidP="00F022CE"/>
    <w:p w14:paraId="15B38479" w14:textId="76C06429" w:rsidR="00CD58C4" w:rsidRPr="00170BBF" w:rsidRDefault="007F154A" w:rsidP="00C33A7E">
      <w:pPr>
        <w:pStyle w:val="Overskrift3"/>
      </w:pPr>
      <w:bookmarkStart w:id="29" w:name="_Toc42943878"/>
      <w:r w:rsidRPr="00170BBF">
        <w:t>UART_transmitter</w:t>
      </w:r>
      <w:bookmarkEnd w:id="29"/>
    </w:p>
    <w:p w14:paraId="05229B8C" w14:textId="05DDA5F3" w:rsidR="007F154A" w:rsidRPr="00170BBF" w:rsidRDefault="00CD58C4" w:rsidP="00CD58C4">
      <w:r w:rsidRPr="00170BBF">
        <w:t>UART_transmitter.vhd</w:t>
      </w:r>
    </w:p>
    <w:p w14:paraId="20ADC233" w14:textId="3DA202B3" w:rsidR="00C81F29" w:rsidRPr="00170BBF" w:rsidRDefault="00384A8C" w:rsidP="00C81F29">
      <w:pPr>
        <w:pStyle w:val="Listeafsnit"/>
        <w:numPr>
          <w:ilvl w:val="0"/>
          <w:numId w:val="1"/>
        </w:numPr>
      </w:pPr>
      <w:r w:rsidRPr="00170BBF">
        <w:t xml:space="preserve">Formålet med UART_transmitteren er at </w:t>
      </w:r>
      <w:r w:rsidR="00842491" w:rsidRPr="00170BBF">
        <w:t xml:space="preserve">der kan oprettes UART forbindelse </w:t>
      </w:r>
      <w:r w:rsidR="0029357A" w:rsidRPr="00170BBF">
        <w:t xml:space="preserve">mellem DE2-Board og </w:t>
      </w:r>
      <w:r w:rsidR="00122884" w:rsidRPr="00170BBF">
        <w:t>Arduino</w:t>
      </w:r>
      <w:r w:rsidR="00795937" w:rsidRPr="00170BBF">
        <w:t xml:space="preserve">, hvorved </w:t>
      </w:r>
      <w:r w:rsidR="001050B4">
        <w:t>der</w:t>
      </w:r>
      <w:r w:rsidR="00795937" w:rsidRPr="00170BBF">
        <w:t xml:space="preserve"> kan </w:t>
      </w:r>
      <w:r w:rsidR="00795937">
        <w:t>sende</w:t>
      </w:r>
      <w:r w:rsidR="001050B4">
        <w:t>s</w:t>
      </w:r>
      <w:r w:rsidR="00795937" w:rsidRPr="00170BBF">
        <w:t xml:space="preserve"> </w:t>
      </w:r>
      <w:r w:rsidR="000040B5" w:rsidRPr="00170BBF">
        <w:t xml:space="preserve">et antal </w:t>
      </w:r>
      <w:r w:rsidR="00B94572" w:rsidRPr="00170BBF">
        <w:t xml:space="preserve">databit, der skal initiere en ønsket mode på arduino’en. </w:t>
      </w:r>
    </w:p>
    <w:p w14:paraId="2858D44C" w14:textId="6AAE2013" w:rsidR="00FB5C52" w:rsidRPr="00170BBF" w:rsidRDefault="00FB5C52" w:rsidP="00FB5C52">
      <w:r w:rsidRPr="00170BBF">
        <w:t>UART_</w:t>
      </w:r>
      <w:r w:rsidR="00E36DD0" w:rsidRPr="00170BBF">
        <w:t>t</w:t>
      </w:r>
      <w:r w:rsidRPr="00170BBF">
        <w:t>ransmitteren</w:t>
      </w:r>
      <w:r w:rsidR="00BD2F50" w:rsidRPr="00170BBF">
        <w:t xml:space="preserve"> </w:t>
      </w:r>
      <w:r w:rsidR="00B94572" w:rsidRPr="00170BBF">
        <w:t xml:space="preserve">implementeres </w:t>
      </w:r>
      <w:r w:rsidR="0086008A" w:rsidRPr="00170BBF">
        <w:t>med en entitet og arkitektur for de</w:t>
      </w:r>
      <w:r w:rsidR="00DE3199" w:rsidRPr="00170BBF">
        <w:t xml:space="preserve">nne, det kan ses i </w:t>
      </w:r>
      <w:r w:rsidR="000A1218" w:rsidRPr="00170BBF">
        <w:t xml:space="preserve">de </w:t>
      </w:r>
      <w:r w:rsidR="00DE3199" w:rsidRPr="00170BBF">
        <w:t>følgende kodeafsnit</w:t>
      </w:r>
    </w:p>
    <w:p w14:paraId="115485CB" w14:textId="77777777" w:rsidR="002C026B" w:rsidRPr="00170BBF" w:rsidRDefault="007F154A" w:rsidP="00506558">
      <w:pPr>
        <w:keepNext/>
      </w:pPr>
      <w:r w:rsidRPr="00170BBF">
        <w:rPr>
          <w:noProof/>
        </w:rPr>
        <w:drawing>
          <wp:inline distT="0" distB="0" distL="0" distR="0" wp14:anchorId="307368E4" wp14:editId="1259D158">
            <wp:extent cx="4561577" cy="1293453"/>
            <wp:effectExtent l="19050" t="19050" r="10795" b="2159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64941" cy="1407828"/>
                    </a:xfrm>
                    <a:prstGeom prst="rect">
                      <a:avLst/>
                    </a:prstGeom>
                    <a:ln>
                      <a:solidFill>
                        <a:schemeClr val="tx1"/>
                      </a:solidFill>
                    </a:ln>
                  </pic:spPr>
                </pic:pic>
              </a:graphicData>
            </a:graphic>
          </wp:inline>
        </w:drawing>
      </w:r>
    </w:p>
    <w:p w14:paraId="1BB608A7" w14:textId="2AE4C483" w:rsidR="007F154A" w:rsidRPr="00170BBF" w:rsidRDefault="002C026B" w:rsidP="00506558">
      <w:pPr>
        <w:pStyle w:val="Billedtekst"/>
      </w:pPr>
      <w:r w:rsidRPr="00170BBF">
        <w:t xml:space="preserve">Figur </w:t>
      </w:r>
      <w:fldSimple w:instr=" SEQ Figur \* ARABIC ">
        <w:r w:rsidR="00ED4577" w:rsidRPr="00170BBF">
          <w:rPr>
            <w:noProof/>
          </w:rPr>
          <w:t>6</w:t>
        </w:r>
      </w:fldSimple>
      <w:r w:rsidRPr="00170BBF">
        <w:t xml:space="preserve"> - Entity for UART_transmitter</w:t>
      </w:r>
    </w:p>
    <w:p w14:paraId="2182B6C5" w14:textId="2B3234E8" w:rsidR="00E36DD0" w:rsidRPr="00170BBF" w:rsidRDefault="000A1218" w:rsidP="007F154A">
      <w:r w:rsidRPr="00170BBF">
        <w:t xml:space="preserve">Ovenfor </w:t>
      </w:r>
      <w:r>
        <w:t>se</w:t>
      </w:r>
      <w:r w:rsidR="001050B4">
        <w:t>s</w:t>
      </w:r>
      <w:r w:rsidRPr="00170BBF">
        <w:t xml:space="preserve"> entiteten UART_transmitter, denne </w:t>
      </w:r>
      <w:r w:rsidR="004E0811" w:rsidRPr="00170BBF">
        <w:t>indeholder in-/output-porte</w:t>
      </w:r>
      <w:r w:rsidR="00562A0F" w:rsidRPr="00170BBF">
        <w:t xml:space="preserve">, som vi specificere i arkitekturafsnittene nedenfor samt bruges disse porte </w:t>
      </w:r>
      <w:r w:rsidR="00594A20" w:rsidRPr="00170BBF">
        <w:t xml:space="preserve">i vores samlede </w:t>
      </w:r>
      <w:r w:rsidR="009E0DD3" w:rsidRPr="00170BBF">
        <w:t>.vhd fil ”code_lock_uart”</w:t>
      </w:r>
    </w:p>
    <w:p w14:paraId="000D22ED" w14:textId="77777777" w:rsidR="002C026B" w:rsidRPr="00170BBF" w:rsidRDefault="005803DF" w:rsidP="00506558">
      <w:pPr>
        <w:keepNext/>
      </w:pPr>
      <w:r w:rsidRPr="00170BBF">
        <w:rPr>
          <w:noProof/>
        </w:rPr>
        <w:lastRenderedPageBreak/>
        <w:drawing>
          <wp:inline distT="0" distB="0" distL="0" distR="0" wp14:anchorId="536B3C0A" wp14:editId="3A9C186D">
            <wp:extent cx="4877481" cy="1286054"/>
            <wp:effectExtent l="19050" t="19050" r="18415" b="2857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7481" cy="1286054"/>
                    </a:xfrm>
                    <a:prstGeom prst="rect">
                      <a:avLst/>
                    </a:prstGeom>
                    <a:ln>
                      <a:solidFill>
                        <a:schemeClr val="tx1"/>
                      </a:solidFill>
                    </a:ln>
                  </pic:spPr>
                </pic:pic>
              </a:graphicData>
            </a:graphic>
          </wp:inline>
        </w:drawing>
      </w:r>
    </w:p>
    <w:p w14:paraId="68962161" w14:textId="3D036A80" w:rsidR="00693965" w:rsidRPr="003522C7" w:rsidRDefault="002C026B"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7</w:t>
      </w:r>
      <w:r w:rsidRPr="00170BBF">
        <w:fldChar w:fldCharType="end"/>
      </w:r>
      <w:r w:rsidRPr="003522C7">
        <w:rPr>
          <w:lang w:val="en-US"/>
        </w:rPr>
        <w:t xml:space="preserve"> - Architecture for UART_transmitter</w:t>
      </w:r>
      <w:r w:rsidR="00B41A8C" w:rsidRPr="003522C7">
        <w:rPr>
          <w:lang w:val="en-US"/>
        </w:rPr>
        <w:t xml:space="preserve"> (del 1)</w:t>
      </w:r>
    </w:p>
    <w:p w14:paraId="03B2BEB9" w14:textId="5FA9D236" w:rsidR="000C488E" w:rsidRPr="00170BBF" w:rsidRDefault="003B4E32" w:rsidP="007F154A">
      <w:r w:rsidRPr="00170BBF">
        <w:t xml:space="preserve">Første arkitekturafsnit </w:t>
      </w:r>
      <w:r>
        <w:t>se</w:t>
      </w:r>
      <w:r w:rsidR="001050B4">
        <w:t>s</w:t>
      </w:r>
      <w:r w:rsidRPr="00170BBF">
        <w:t xml:space="preserve"> ovenfor, hvor </w:t>
      </w:r>
      <w:r w:rsidR="000B4A5D" w:rsidRPr="00170BBF">
        <w:t xml:space="preserve">der </w:t>
      </w:r>
      <w:r w:rsidR="00C23AA6" w:rsidRPr="00170BBF">
        <w:t>implementeres</w:t>
      </w:r>
      <w:r w:rsidR="000B4A5D" w:rsidRPr="00170BBF">
        <w:t xml:space="preserve"> 4 states, der udgør e</w:t>
      </w:r>
      <w:r w:rsidR="00345E5D" w:rsidRPr="00170BBF">
        <w:t>n samlet state</w:t>
      </w:r>
      <w:r w:rsidR="00C418D0" w:rsidRPr="00170BBF">
        <w:t xml:space="preserve"> </w:t>
      </w:r>
      <w:r w:rsidR="00345E5D" w:rsidRPr="00170BBF">
        <w:t xml:space="preserve">machine, </w:t>
      </w:r>
      <w:r w:rsidR="0077111B" w:rsidRPr="00170BBF">
        <w:t>kan ses på</w:t>
      </w:r>
      <w:r w:rsidR="00ED4577" w:rsidRPr="00170BBF">
        <w:t xml:space="preserve"> </w:t>
      </w:r>
      <w:r w:rsidR="00ED4577" w:rsidRPr="00170BBF">
        <w:fldChar w:fldCharType="begin"/>
      </w:r>
      <w:r w:rsidR="00ED4577" w:rsidRPr="00170BBF">
        <w:instrText xml:space="preserve"> REF _Ref42862594 \h </w:instrText>
      </w:r>
      <w:r w:rsidR="00ED4577" w:rsidRPr="00170BBF">
        <w:fldChar w:fldCharType="separate"/>
      </w:r>
      <w:r w:rsidR="00ED4577" w:rsidRPr="003522C7">
        <w:rPr>
          <w:lang w:val="en-US"/>
        </w:rPr>
        <w:t xml:space="preserve">Figur </w:t>
      </w:r>
      <w:r w:rsidR="00ED4577">
        <w:rPr>
          <w:lang w:val="en-US"/>
        </w:rPr>
        <w:t>8</w:t>
      </w:r>
      <w:r w:rsidR="00ED4577" w:rsidRPr="00170BBF">
        <w:fldChar w:fldCharType="end"/>
      </w:r>
      <w:r w:rsidR="00ED4577" w:rsidRPr="00170BBF">
        <w:t>.</w:t>
      </w:r>
    </w:p>
    <w:p w14:paraId="6AF9D41D" w14:textId="113DF38B" w:rsidR="00486BAE" w:rsidRPr="00170BBF" w:rsidRDefault="00900234" w:rsidP="002C026B">
      <w:pPr>
        <w:jc w:val="center"/>
      </w:pPr>
      <w:r w:rsidRPr="00170BBF">
        <w:rPr>
          <w:noProof/>
        </w:rPr>
        <w:drawing>
          <wp:inline distT="0" distB="0" distL="0" distR="0" wp14:anchorId="46118B65" wp14:editId="447D69EA">
            <wp:extent cx="5188688" cy="1666754"/>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92039" cy="1699953"/>
                    </a:xfrm>
                    <a:prstGeom prst="rect">
                      <a:avLst/>
                    </a:prstGeom>
                  </pic:spPr>
                </pic:pic>
              </a:graphicData>
            </a:graphic>
          </wp:inline>
        </w:drawing>
      </w:r>
    </w:p>
    <w:p w14:paraId="20D777FB" w14:textId="0E24240A" w:rsidR="007F154A" w:rsidRPr="003522C7" w:rsidRDefault="00486BAE" w:rsidP="002C026B">
      <w:pPr>
        <w:pStyle w:val="Billedtekst"/>
        <w:jc w:val="center"/>
        <w:rPr>
          <w:lang w:val="en-US"/>
        </w:rPr>
      </w:pPr>
      <w:bookmarkStart w:id="30" w:name="_Ref42862594"/>
      <w:r w:rsidRPr="003522C7">
        <w:rPr>
          <w:lang w:val="en-US"/>
        </w:rPr>
        <w:t xml:space="preserve">Figur </w:t>
      </w:r>
      <w:r w:rsidRPr="00170BBF">
        <w:fldChar w:fldCharType="begin"/>
      </w:r>
      <w:r w:rsidRPr="00170BBF">
        <w:instrText>SEQ Figur \* ARABIC</w:instrText>
      </w:r>
      <w:r w:rsidRPr="00170BBF">
        <w:fldChar w:fldCharType="separate"/>
      </w:r>
      <w:r w:rsidR="00ED4577" w:rsidRPr="00170BBF">
        <w:rPr>
          <w:noProof/>
        </w:rPr>
        <w:t>8</w:t>
      </w:r>
      <w:r w:rsidRPr="00170BBF">
        <w:fldChar w:fldCharType="end"/>
      </w:r>
      <w:bookmarkEnd w:id="30"/>
      <w:r w:rsidR="002C026B" w:rsidRPr="003522C7">
        <w:rPr>
          <w:lang w:val="en-US"/>
        </w:rPr>
        <w:t xml:space="preserve"> </w:t>
      </w:r>
      <w:r w:rsidR="007E528C" w:rsidRPr="003522C7">
        <w:rPr>
          <w:lang w:val="en-US"/>
        </w:rPr>
        <w:t>–</w:t>
      </w:r>
      <w:r w:rsidR="002C026B" w:rsidRPr="003522C7">
        <w:rPr>
          <w:lang w:val="en-US"/>
        </w:rPr>
        <w:t xml:space="preserve"> </w:t>
      </w:r>
      <w:r w:rsidR="007E528C" w:rsidRPr="003522C7">
        <w:rPr>
          <w:lang w:val="en-US"/>
        </w:rPr>
        <w:t xml:space="preserve">State Machine </w:t>
      </w:r>
      <w:r w:rsidR="009E651D" w:rsidRPr="003522C7">
        <w:rPr>
          <w:lang w:val="en-US"/>
        </w:rPr>
        <w:t>View</w:t>
      </w:r>
      <w:r w:rsidR="007E528C" w:rsidRPr="003522C7">
        <w:rPr>
          <w:lang w:val="en-US"/>
        </w:rPr>
        <w:t xml:space="preserve"> for </w:t>
      </w:r>
      <w:r w:rsidR="00E606D5" w:rsidRPr="003522C7">
        <w:rPr>
          <w:lang w:val="en-US"/>
        </w:rPr>
        <w:t>UART_transmitter</w:t>
      </w:r>
    </w:p>
    <w:p w14:paraId="5F66E055" w14:textId="26A99BC3" w:rsidR="003B4E32" w:rsidRPr="00170BBF" w:rsidRDefault="00D4154F" w:rsidP="003B4E32">
      <w:r w:rsidRPr="00170BBF">
        <w:t xml:space="preserve">I </w:t>
      </w:r>
      <w:r w:rsidR="00CB3CF4" w:rsidRPr="00170BBF">
        <w:t xml:space="preserve">ovenstående state machine illustreres funktionaliteten af UART_transmitteren. </w:t>
      </w:r>
      <w:r w:rsidR="00A8067C" w:rsidRPr="00170BBF">
        <w:t>Der består af de fire states (</w:t>
      </w:r>
      <w:r w:rsidR="00832BCB" w:rsidRPr="00170BBF">
        <w:t>idle</w:t>
      </w:r>
      <w:r w:rsidR="00A8067C" w:rsidRPr="00170BBF">
        <w:t xml:space="preserve">, send_start_bit, send_data og send_stop_bit) disse initieres vha. </w:t>
      </w:r>
      <w:r w:rsidR="008F605B" w:rsidRPr="00170BBF">
        <w:t>koblingen mellem input</w:t>
      </w:r>
      <w:r w:rsidR="00A05D08" w:rsidRPr="00170BBF">
        <w:t xml:space="preserve"> og </w:t>
      </w:r>
      <w:r w:rsidR="00072663" w:rsidRPr="00170BBF">
        <w:t>signalerne</w:t>
      </w:r>
      <w:r w:rsidR="00D2651F" w:rsidRPr="00170BBF">
        <w:t xml:space="preserve"> </w:t>
      </w:r>
      <w:r w:rsidR="00405022" w:rsidRPr="00170BBF">
        <w:t>(latch_present, latch_next, bit_cnt_present, bit_cnt_next</w:t>
      </w:r>
      <w:r w:rsidR="00D2380C" w:rsidRPr="00170BBF">
        <w:t xml:space="preserve"> </w:t>
      </w:r>
      <w:r w:rsidR="00D23D2E" w:rsidRPr="00170BBF">
        <w:t>samt</w:t>
      </w:r>
      <w:r w:rsidR="00986FFC" w:rsidRPr="00170BBF">
        <w:t xml:space="preserve"> state signalerne next_state o</w:t>
      </w:r>
      <w:r w:rsidR="00D23D2E" w:rsidRPr="00170BBF">
        <w:t>g present_state)</w:t>
      </w:r>
      <w:r w:rsidR="00B41A8C" w:rsidRPr="00170BBF">
        <w:t>.</w:t>
      </w:r>
    </w:p>
    <w:p w14:paraId="20304377" w14:textId="77777777" w:rsidR="00B41A8C" w:rsidRPr="00170BBF" w:rsidRDefault="001F65D5" w:rsidP="00506558">
      <w:pPr>
        <w:keepNext/>
      </w:pPr>
      <w:r w:rsidRPr="00170BBF">
        <w:rPr>
          <w:noProof/>
        </w:rPr>
        <w:lastRenderedPageBreak/>
        <w:drawing>
          <wp:inline distT="0" distB="0" distL="0" distR="0" wp14:anchorId="4731A8CD" wp14:editId="232AAF6B">
            <wp:extent cx="3771900" cy="5954850"/>
            <wp:effectExtent l="19050" t="19050" r="19050" b="27305"/>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87478" cy="5979444"/>
                    </a:xfrm>
                    <a:prstGeom prst="rect">
                      <a:avLst/>
                    </a:prstGeom>
                    <a:ln>
                      <a:solidFill>
                        <a:schemeClr val="tx1"/>
                      </a:solidFill>
                    </a:ln>
                  </pic:spPr>
                </pic:pic>
              </a:graphicData>
            </a:graphic>
          </wp:inline>
        </w:drawing>
      </w:r>
    </w:p>
    <w:p w14:paraId="3B708A28" w14:textId="7986C443" w:rsidR="00364F1E" w:rsidRPr="003522C7" w:rsidRDefault="00B41A8C"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ED4577">
        <w:rPr>
          <w:lang w:val="en-US"/>
        </w:rPr>
        <w:t>9</w:t>
      </w:r>
      <w:r w:rsidRPr="00170BBF">
        <w:fldChar w:fldCharType="end"/>
      </w:r>
      <w:r w:rsidRPr="003522C7">
        <w:rPr>
          <w:lang w:val="en-US"/>
        </w:rPr>
        <w:t xml:space="preserve"> - Architecture for UART_transmitter (del 2)</w:t>
      </w:r>
    </w:p>
    <w:p w14:paraId="00CCCC9E" w14:textId="42712CD2" w:rsidR="0020485B" w:rsidRPr="00170BBF" w:rsidRDefault="00CA757B" w:rsidP="0020485B">
      <w:r w:rsidRPr="00170BBF">
        <w:t xml:space="preserve">I ovenstående kodeafsnit </w:t>
      </w:r>
      <w:r>
        <w:t>se</w:t>
      </w:r>
      <w:r w:rsidR="001050B4">
        <w:t>s</w:t>
      </w:r>
      <w:r w:rsidRPr="00170BBF">
        <w:t xml:space="preserve"> den anden del af </w:t>
      </w:r>
      <w:r w:rsidR="00DF1129" w:rsidRPr="00170BBF">
        <w:t xml:space="preserve">arkitekturen for UART_transmitteren, her </w:t>
      </w:r>
      <w:r w:rsidR="00DF1129">
        <w:t>se</w:t>
      </w:r>
      <w:r w:rsidR="001050B4">
        <w:t>s</w:t>
      </w:r>
      <w:r w:rsidR="00DF1129" w:rsidRPr="00170BBF">
        <w:t xml:space="preserve"> </w:t>
      </w:r>
      <w:r w:rsidR="00B127C1" w:rsidRPr="00170BBF">
        <w:t>3 processer (state_reg, nxt_state og mealy_out)</w:t>
      </w:r>
      <w:r w:rsidR="00BC6055" w:rsidRPr="00170BBF">
        <w:t xml:space="preserve">. </w:t>
      </w:r>
      <w:r w:rsidR="005F7605">
        <w:br/>
      </w:r>
      <w:r w:rsidR="00BC6055" w:rsidRPr="00170BBF">
        <w:t xml:space="preserve">Den første proces tjekker </w:t>
      </w:r>
      <w:r w:rsidR="004D3578" w:rsidRPr="00170BBF">
        <w:t xml:space="preserve">hvornår der opstår rising_edge </w:t>
      </w:r>
      <w:r w:rsidR="00D01FBF" w:rsidRPr="00170BBF">
        <w:t>fra</w:t>
      </w:r>
      <w:r w:rsidR="00B127C1" w:rsidRPr="00170BBF">
        <w:t xml:space="preserve"> </w:t>
      </w:r>
      <w:r w:rsidR="005744DD" w:rsidRPr="00170BBF">
        <w:t>baud_rate clocken</w:t>
      </w:r>
      <w:r w:rsidR="00D01FBF" w:rsidRPr="00170BBF">
        <w:t>(clk_baud)</w:t>
      </w:r>
      <w:r w:rsidR="005744DD" w:rsidRPr="00170BBF">
        <w:t xml:space="preserve"> som </w:t>
      </w:r>
      <w:r w:rsidR="001050B4">
        <w:t>blev</w:t>
      </w:r>
      <w:r w:rsidR="005744DD">
        <w:t xml:space="preserve"> </w:t>
      </w:r>
      <w:r w:rsidR="003C2DA5">
        <w:t>implementere</w:t>
      </w:r>
      <w:r w:rsidR="001050B4">
        <w:t>t</w:t>
      </w:r>
      <w:r w:rsidR="003C2DA5" w:rsidRPr="00170BBF">
        <w:t xml:space="preserve"> i afsnittet om </w:t>
      </w:r>
      <w:r w:rsidR="005E7C76" w:rsidRPr="00170BBF">
        <w:t>Baud_Rate_Generatoren</w:t>
      </w:r>
      <w:r w:rsidR="000264EF" w:rsidRPr="00170BBF">
        <w:t xml:space="preserve">, ved rising edge </w:t>
      </w:r>
      <w:r w:rsidR="004707CB" w:rsidRPr="00170BBF">
        <w:t>initieres</w:t>
      </w:r>
      <w:r w:rsidR="00402D1C" w:rsidRPr="00170BBF">
        <w:t xml:space="preserve"> </w:t>
      </w:r>
      <w:r w:rsidR="004E00C6" w:rsidRPr="00170BBF">
        <w:t>process ”nxt_state”</w:t>
      </w:r>
      <w:r w:rsidR="005E7C76" w:rsidRPr="00170BBF">
        <w:t>. Derudover tjekker state_reg også om der trykkes på reset-knappen</w:t>
      </w:r>
      <w:r w:rsidR="004806F9" w:rsidRPr="00170BBF">
        <w:t xml:space="preserve">, hvorefter </w:t>
      </w:r>
      <w:r w:rsidR="003C0E04" w:rsidRPr="00170BBF">
        <w:t>present_state så sættes til idle</w:t>
      </w:r>
      <w:r w:rsidR="005011F8" w:rsidRPr="00170BBF">
        <w:t xml:space="preserve"> </w:t>
      </w:r>
      <w:r w:rsidR="005F7605">
        <w:br/>
      </w:r>
      <w:r w:rsidR="00B30CC8" w:rsidRPr="00170BBF">
        <w:t xml:space="preserve">Den anden proces </w:t>
      </w:r>
      <w:r w:rsidR="001734E3" w:rsidRPr="00170BBF">
        <w:t xml:space="preserve">”nxt_state” </w:t>
      </w:r>
      <w:r w:rsidR="00B25D7F" w:rsidRPr="00170BBF">
        <w:t>indeholder funktionaliteten af</w:t>
      </w:r>
      <w:r w:rsidR="001734E3" w:rsidRPr="00170BBF">
        <w:t xml:space="preserve"> </w:t>
      </w:r>
      <w:r w:rsidR="00D94EC0" w:rsidRPr="00170BBF">
        <w:t xml:space="preserve">de 4 states </w:t>
      </w:r>
      <w:r w:rsidR="00AB0C95" w:rsidRPr="00170BBF">
        <w:t>vist på figur 8</w:t>
      </w:r>
      <w:r w:rsidR="00B25D7F" w:rsidRPr="00170BBF">
        <w:t xml:space="preserve">. </w:t>
      </w:r>
      <w:r w:rsidR="001050B4">
        <w:t>N</w:t>
      </w:r>
      <w:r w:rsidR="00160DB1">
        <w:t>år</w:t>
      </w:r>
      <w:r w:rsidR="00160DB1" w:rsidRPr="00170BBF">
        <w:t xml:space="preserve"> </w:t>
      </w:r>
      <w:r w:rsidR="00B86FB8" w:rsidRPr="00170BBF">
        <w:t xml:space="preserve">present_state er ”idle”, så </w:t>
      </w:r>
      <w:r w:rsidR="00FF1484" w:rsidRPr="00170BBF">
        <w:t xml:space="preserve">skal </w:t>
      </w:r>
      <w:r w:rsidR="002D5675" w:rsidRPr="00170BBF">
        <w:t xml:space="preserve">txvalid </w:t>
      </w:r>
      <w:r w:rsidR="006A6A2C" w:rsidRPr="00170BBF">
        <w:t xml:space="preserve">gå høj = ’1’ før </w:t>
      </w:r>
      <w:r w:rsidR="004213E2" w:rsidRPr="00170BBF">
        <w:t>den næste state, send_start_bit, initieres</w:t>
      </w:r>
      <w:r w:rsidR="00A31462" w:rsidRPr="00170BBF">
        <w:t xml:space="preserve"> og hele processen for transmitteren aktiveres. </w:t>
      </w:r>
      <w:r w:rsidR="000C21B7" w:rsidRPr="00170BBF">
        <w:t xml:space="preserve">Send_start_bit aktiveres og efter startbit er </w:t>
      </w:r>
      <w:r w:rsidR="001B0E74" w:rsidRPr="00170BBF">
        <w:t xml:space="preserve">sendt </w:t>
      </w:r>
      <w:r w:rsidR="00A500C3" w:rsidRPr="00170BBF">
        <w:t xml:space="preserve">bliver </w:t>
      </w:r>
      <w:r w:rsidR="00C52567">
        <w:t>værdi</w:t>
      </w:r>
      <w:r w:rsidR="00EE2D11">
        <w:t>en</w:t>
      </w:r>
      <w:r w:rsidR="00C52567" w:rsidRPr="00170BBF">
        <w:t xml:space="preserve"> </w:t>
      </w:r>
      <w:r w:rsidR="00C52567" w:rsidRPr="00170BBF">
        <w:lastRenderedPageBreak/>
        <w:t>for txdata</w:t>
      </w:r>
      <w:r w:rsidR="00A500C3" w:rsidRPr="00170BBF">
        <w:t xml:space="preserve"> transmitteret </w:t>
      </w:r>
      <w:r w:rsidR="0085151F" w:rsidRPr="00170BBF">
        <w:t>under send_data</w:t>
      </w:r>
      <w:r w:rsidR="00C52567" w:rsidRPr="00170BBF">
        <w:t xml:space="preserve"> som kan ses i 3. process ”mealy_out”.</w:t>
      </w:r>
      <w:r w:rsidR="0085151F" w:rsidRPr="00170BBF">
        <w:t xml:space="preserve"> </w:t>
      </w:r>
      <w:r w:rsidR="00102950" w:rsidRPr="00170BBF">
        <w:t xml:space="preserve">Som </w:t>
      </w:r>
      <w:r w:rsidR="003A0445" w:rsidRPr="00170BBF">
        <w:t xml:space="preserve">default </w:t>
      </w:r>
      <w:r w:rsidR="002F2DBB" w:rsidRPr="00170BBF">
        <w:t>vil transmitteren sende et ’1’ signal ud</w:t>
      </w:r>
      <w:r w:rsidR="00B70C12" w:rsidRPr="00170BBF">
        <w:t xml:space="preserve">, </w:t>
      </w:r>
      <w:r w:rsidR="00D03B13" w:rsidRPr="00170BBF">
        <w:t>initieres sekvensen af state machinen korrekt vil den sende ’0’ ud.</w:t>
      </w:r>
    </w:p>
    <w:p w14:paraId="15493659" w14:textId="68E3A505" w:rsidR="004F01F6" w:rsidRPr="002143BF" w:rsidRDefault="003E1521" w:rsidP="00C33A7E">
      <w:pPr>
        <w:pStyle w:val="Overskrift3"/>
        <w:rPr>
          <w:lang w:val="de-DE"/>
        </w:rPr>
      </w:pPr>
      <w:bookmarkStart w:id="31" w:name="_Toc42943879"/>
      <w:r w:rsidRPr="00F74AFF">
        <w:rPr>
          <w:lang w:val="de-DE"/>
        </w:rPr>
        <w:t>Code_lock_err:</w:t>
      </w:r>
      <w:bookmarkEnd w:id="31"/>
    </w:p>
    <w:p w14:paraId="316D4E57" w14:textId="1A83BCD5" w:rsidR="00851BDA" w:rsidRPr="00F74AFF" w:rsidRDefault="00851BDA" w:rsidP="00851BDA">
      <w:pPr>
        <w:rPr>
          <w:lang w:val="de-DE"/>
        </w:rPr>
      </w:pPr>
      <w:r w:rsidRPr="00F74AFF">
        <w:rPr>
          <w:lang w:val="de-DE"/>
        </w:rPr>
        <w:t>Code_lock_err.vhd</w:t>
      </w:r>
    </w:p>
    <w:p w14:paraId="7541D4FD" w14:textId="5E0AF0DD" w:rsidR="004912B1" w:rsidRPr="00170BBF" w:rsidRDefault="008A1332" w:rsidP="00851BDA">
      <w:pPr>
        <w:pStyle w:val="Listeafsnit"/>
        <w:numPr>
          <w:ilvl w:val="0"/>
          <w:numId w:val="1"/>
        </w:numPr>
      </w:pPr>
      <w:r w:rsidRPr="00170BBF">
        <w:t xml:space="preserve">Code_lock_err.vhd er </w:t>
      </w:r>
      <w:r w:rsidR="007B55F3" w:rsidRPr="00170BBF">
        <w:t xml:space="preserve">essensen bag </w:t>
      </w:r>
      <w:r w:rsidR="000B2B6E" w:rsidRPr="00170BBF">
        <w:t xml:space="preserve">vores code_lock_uart. </w:t>
      </w:r>
      <w:r w:rsidR="00E77E24" w:rsidRPr="00170BBF">
        <w:t>Formålet med dette afsnit er</w:t>
      </w:r>
      <w:r w:rsidR="00EE2D11">
        <w:t>,</w:t>
      </w:r>
      <w:r w:rsidR="00E77E24" w:rsidRPr="00170BBF">
        <w:t xml:space="preserve"> at </w:t>
      </w:r>
      <w:r w:rsidR="00EE2D11">
        <w:t>man</w:t>
      </w:r>
      <w:r w:rsidR="00E77E24" w:rsidRPr="00170BBF">
        <w:t xml:space="preserve"> kan bruge DE2-Boardet som </w:t>
      </w:r>
      <w:r w:rsidR="00CD21E6" w:rsidRPr="00170BBF">
        <w:t xml:space="preserve">kodelås. </w:t>
      </w:r>
      <w:r w:rsidR="008E26A2" w:rsidRPr="00170BBF">
        <w:t>Code_lock_err er implementeret således</w:t>
      </w:r>
      <w:r w:rsidR="00EE2D11">
        <w:t>,</w:t>
      </w:r>
      <w:r w:rsidR="008E26A2" w:rsidRPr="00170BBF">
        <w:t xml:space="preserve"> at der skal indtastes en kodesekvens på DE2-Boardet</w:t>
      </w:r>
      <w:r w:rsidR="00EE2D11">
        <w:t>,</w:t>
      </w:r>
      <w:r w:rsidR="008E26A2" w:rsidRPr="00170BBF">
        <w:t xml:space="preserve"> som skal </w:t>
      </w:r>
      <w:r w:rsidR="00511D94" w:rsidRPr="00170BBF">
        <w:t xml:space="preserve">ved korrekt kode </w:t>
      </w:r>
      <w:r w:rsidR="00D15624" w:rsidRPr="00170BBF">
        <w:t xml:space="preserve">låse op for kodelåsen </w:t>
      </w:r>
      <w:r w:rsidR="00185F1E" w:rsidRPr="00170BBF">
        <w:t xml:space="preserve">for at give </w:t>
      </w:r>
      <w:r w:rsidR="00D76DA4">
        <w:t>superbrugeren</w:t>
      </w:r>
      <w:r w:rsidR="00185F1E" w:rsidRPr="00170BBF">
        <w:t xml:space="preserve"> adgang til at rette i </w:t>
      </w:r>
      <w:r w:rsidR="001855F0" w:rsidRPr="00170BBF">
        <w:t xml:space="preserve">indstillingerne på dimmeren og switchen, dette vil </w:t>
      </w:r>
      <w:r w:rsidR="00EE2D11">
        <w:t>blive uddybet</w:t>
      </w:r>
      <w:r w:rsidR="001855F0" w:rsidRPr="00170BBF">
        <w:t xml:space="preserve"> i afsnittet om code_lock_uart.</w:t>
      </w:r>
    </w:p>
    <w:p w14:paraId="3DFE9C0C" w14:textId="1FEAAC20" w:rsidR="00506558" w:rsidRPr="00170BBF" w:rsidRDefault="00421A7B" w:rsidP="00506558">
      <w:pPr>
        <w:keepNext/>
      </w:pPr>
      <w:r w:rsidRPr="00170BBF">
        <w:rPr>
          <w:noProof/>
        </w:rPr>
        <w:drawing>
          <wp:inline distT="0" distB="0" distL="0" distR="0" wp14:anchorId="09F45C87" wp14:editId="436DE7E5">
            <wp:extent cx="3419952" cy="828791"/>
            <wp:effectExtent l="19050" t="19050" r="9525" b="28575"/>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19952" cy="828791"/>
                    </a:xfrm>
                    <a:prstGeom prst="rect">
                      <a:avLst/>
                    </a:prstGeom>
                    <a:ln>
                      <a:solidFill>
                        <a:schemeClr val="tx1"/>
                      </a:solidFill>
                    </a:ln>
                  </pic:spPr>
                </pic:pic>
              </a:graphicData>
            </a:graphic>
          </wp:inline>
        </w:drawing>
      </w:r>
    </w:p>
    <w:p w14:paraId="7DA28AB7" w14:textId="15D491AC" w:rsidR="00E10B41" w:rsidRPr="003522C7" w:rsidRDefault="00506558"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0</w:t>
      </w:r>
      <w:r w:rsidRPr="00170BBF">
        <w:fldChar w:fldCharType="end"/>
      </w:r>
      <w:r w:rsidRPr="003522C7">
        <w:rPr>
          <w:lang w:val="en-US"/>
        </w:rPr>
        <w:t xml:space="preserve"> - Entity for code_lock_err</w:t>
      </w:r>
    </w:p>
    <w:p w14:paraId="2DFBA0B0" w14:textId="6F5FC290" w:rsidR="001855F0" w:rsidRPr="00170BBF" w:rsidRDefault="001855F0" w:rsidP="001855F0">
      <w:r w:rsidRPr="00170BBF">
        <w:t xml:space="preserve">Entiteten for code_lock_err ses på figur 12, her </w:t>
      </w:r>
      <w:r w:rsidR="009E1D78" w:rsidRPr="00170BBF">
        <w:t xml:space="preserve">instantieres in-/output-portene som </w:t>
      </w:r>
      <w:r w:rsidR="00EE2D11">
        <w:t>der</w:t>
      </w:r>
      <w:r w:rsidR="009E1D78">
        <w:t xml:space="preserve"> bruge</w:t>
      </w:r>
      <w:r w:rsidR="00EE2D11">
        <w:t>s</w:t>
      </w:r>
      <w:r w:rsidR="009E1D78" w:rsidRPr="00170BBF">
        <w:t xml:space="preserve"> i code_lock_uart og</w:t>
      </w:r>
      <w:r w:rsidR="009E1EED" w:rsidRPr="00170BBF">
        <w:t xml:space="preserve"> i arkitekturen nedenfor. </w:t>
      </w:r>
    </w:p>
    <w:p w14:paraId="59A6BE80" w14:textId="77777777" w:rsidR="00506558" w:rsidRPr="00170BBF" w:rsidRDefault="00DF6643" w:rsidP="00506558">
      <w:pPr>
        <w:keepNext/>
      </w:pPr>
      <w:r w:rsidRPr="00170BBF">
        <w:rPr>
          <w:noProof/>
        </w:rPr>
        <w:drawing>
          <wp:inline distT="0" distB="0" distL="0" distR="0" wp14:anchorId="7CA70F68" wp14:editId="522DB296">
            <wp:extent cx="6120130" cy="1538605"/>
            <wp:effectExtent l="19050" t="19050" r="13970" b="23495"/>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1538605"/>
                    </a:xfrm>
                    <a:prstGeom prst="rect">
                      <a:avLst/>
                    </a:prstGeom>
                    <a:ln>
                      <a:solidFill>
                        <a:schemeClr val="tx1"/>
                      </a:solidFill>
                    </a:ln>
                  </pic:spPr>
                </pic:pic>
              </a:graphicData>
            </a:graphic>
          </wp:inline>
        </w:drawing>
      </w:r>
    </w:p>
    <w:p w14:paraId="569C88E8" w14:textId="5F18A3F4" w:rsidR="00054811" w:rsidRPr="003522C7" w:rsidRDefault="00506558"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1</w:t>
      </w:r>
      <w:r w:rsidRPr="00170BBF">
        <w:fldChar w:fldCharType="end"/>
      </w:r>
      <w:r w:rsidRPr="003522C7">
        <w:rPr>
          <w:lang w:val="en-US"/>
        </w:rPr>
        <w:t xml:space="preserve"> - Architecture for code_lock_err (del 1)</w:t>
      </w:r>
    </w:p>
    <w:p w14:paraId="533F0AB1" w14:textId="655547F9" w:rsidR="009E1EED" w:rsidRPr="00170BBF" w:rsidRDefault="009E1EED" w:rsidP="009E1EED">
      <w:r w:rsidRPr="00170BBF">
        <w:t>På figur 1</w:t>
      </w:r>
      <w:r w:rsidR="00BB0083" w:rsidRPr="00170BBF">
        <w:t>1</w:t>
      </w:r>
      <w:r w:rsidRPr="00170BBF">
        <w:t xml:space="preserve"> ses første afsnit af arkitekturen. </w:t>
      </w:r>
      <w:r w:rsidR="004411EF" w:rsidRPr="00170BBF">
        <w:t>Her</w:t>
      </w:r>
      <w:r w:rsidRPr="00170BBF">
        <w:t xml:space="preserve"> </w:t>
      </w:r>
      <w:r w:rsidR="004411EF" w:rsidRPr="00170BBF">
        <w:t>i</w:t>
      </w:r>
      <w:r w:rsidR="004F58C5" w:rsidRPr="00170BBF">
        <w:t>mplementeres der endnu en state machine</w:t>
      </w:r>
      <w:r w:rsidR="005920E2" w:rsidRPr="00170BBF">
        <w:t xml:space="preserve">. </w:t>
      </w:r>
      <w:r w:rsidR="00673BB8" w:rsidRPr="00170BBF">
        <w:t>Vises på</w:t>
      </w:r>
      <w:r w:rsidR="005920E2" w:rsidRPr="00170BBF">
        <w:t xml:space="preserve"> </w:t>
      </w:r>
      <w:r w:rsidR="004975CC" w:rsidRPr="00170BBF">
        <w:t>figur 12.</w:t>
      </w:r>
      <w:r w:rsidR="002C73AF">
        <w:t xml:space="preserve"> </w:t>
      </w:r>
      <w:r w:rsidR="0046534C">
        <w:t>D</w:t>
      </w:r>
      <w:r w:rsidR="002C73AF">
        <w:t xml:space="preserve">erudover kan </w:t>
      </w:r>
      <w:r w:rsidR="001D10A3">
        <w:t>de</w:t>
      </w:r>
      <w:r w:rsidR="00F34367">
        <w:t>r</w:t>
      </w:r>
      <w:r w:rsidR="002C73AF">
        <w:t xml:space="preserve"> også se</w:t>
      </w:r>
      <w:r w:rsidR="00F34367">
        <w:t>s</w:t>
      </w:r>
      <w:r w:rsidR="00EE2D11">
        <w:t>,</w:t>
      </w:r>
      <w:r w:rsidR="002C73AF">
        <w:t xml:space="preserve"> </w:t>
      </w:r>
      <w:r w:rsidR="004A532E">
        <w:t>hvordan de to koder er indstillet</w:t>
      </w:r>
      <w:r w:rsidR="00BA6F3A">
        <w:t xml:space="preserve">, den første kode </w:t>
      </w:r>
      <w:r w:rsidR="001D10A3">
        <w:t xml:space="preserve">er indstillet til </w:t>
      </w:r>
      <w:r w:rsidR="00BA6F3A">
        <w:t xml:space="preserve"> ’1111’ og den anden kode  ’0000’</w:t>
      </w:r>
      <w:r w:rsidR="001D10A3">
        <w:t>.</w:t>
      </w:r>
    </w:p>
    <w:p w14:paraId="04E94C78" w14:textId="265B46D9" w:rsidR="004F58C5" w:rsidRPr="00170BBF" w:rsidRDefault="007D4E99" w:rsidP="004F58C5">
      <w:pPr>
        <w:keepNext/>
      </w:pPr>
      <w:r w:rsidRPr="007D4E99">
        <w:rPr>
          <w:noProof/>
        </w:rPr>
        <w:drawing>
          <wp:inline distT="0" distB="0" distL="0" distR="0" wp14:anchorId="00C8B25F" wp14:editId="761DC2B6">
            <wp:extent cx="6062418" cy="2388359"/>
            <wp:effectExtent l="0" t="0" r="0" b="0"/>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58993" cy="2426406"/>
                    </a:xfrm>
                    <a:prstGeom prst="rect">
                      <a:avLst/>
                    </a:prstGeom>
                  </pic:spPr>
                </pic:pic>
              </a:graphicData>
            </a:graphic>
          </wp:inline>
        </w:drawing>
      </w:r>
    </w:p>
    <w:p w14:paraId="66A3D8F5" w14:textId="64C2FA35" w:rsidR="00191C3A" w:rsidRPr="007D4E99" w:rsidRDefault="004F58C5" w:rsidP="004F58C5">
      <w:pPr>
        <w:pStyle w:val="Billedtekst"/>
        <w:rPr>
          <w:lang w:val="en-US"/>
        </w:rPr>
      </w:pPr>
      <w:r w:rsidRPr="007D4E99">
        <w:rPr>
          <w:lang w:val="en-US"/>
        </w:rPr>
        <w:t xml:space="preserve">Figur </w:t>
      </w:r>
      <w:r w:rsidRPr="00170BBF">
        <w:fldChar w:fldCharType="begin"/>
      </w:r>
      <w:r w:rsidRPr="007D4E99">
        <w:rPr>
          <w:lang w:val="en-US"/>
        </w:rPr>
        <w:instrText xml:space="preserve"> SEQ Figur \* ARABIC </w:instrText>
      </w:r>
      <w:r w:rsidRPr="00170BBF">
        <w:fldChar w:fldCharType="separate"/>
      </w:r>
      <w:r>
        <w:rPr>
          <w:lang w:val="en-US"/>
        </w:rPr>
        <w:t>12</w:t>
      </w:r>
      <w:r w:rsidRPr="00170BBF">
        <w:fldChar w:fldCharType="end"/>
      </w:r>
      <w:r w:rsidRPr="007D4E99">
        <w:rPr>
          <w:lang w:val="en-US"/>
        </w:rPr>
        <w:t xml:space="preserve"> - State </w:t>
      </w:r>
      <w:r w:rsidR="009E651D" w:rsidRPr="007D4E99">
        <w:rPr>
          <w:lang w:val="en-US"/>
        </w:rPr>
        <w:t>M</w:t>
      </w:r>
      <w:r w:rsidRPr="007D4E99">
        <w:rPr>
          <w:lang w:val="en-US"/>
        </w:rPr>
        <w:t xml:space="preserve">achine </w:t>
      </w:r>
      <w:r w:rsidR="009E651D" w:rsidRPr="007D4E99">
        <w:rPr>
          <w:lang w:val="en-US"/>
        </w:rPr>
        <w:t>View af code_lock</w:t>
      </w:r>
    </w:p>
    <w:p w14:paraId="55271F71" w14:textId="0C2A937B" w:rsidR="002F20DD" w:rsidRPr="002F20DD" w:rsidRDefault="002F20DD" w:rsidP="002F20DD">
      <w:r w:rsidRPr="002F20DD">
        <w:lastRenderedPageBreak/>
        <w:t xml:space="preserve">Code_lock_err virker på </w:t>
      </w:r>
      <w:r>
        <w:t xml:space="preserve">den måde at </w:t>
      </w:r>
      <w:r w:rsidR="00377F2E">
        <w:t xml:space="preserve">den </w:t>
      </w:r>
      <w:r w:rsidR="0097600C">
        <w:t xml:space="preserve">efter </w:t>
      </w:r>
      <w:r w:rsidR="007D4E99">
        <w:t xml:space="preserve">korrekt udførsel af kodesekvens fra </w:t>
      </w:r>
      <w:r w:rsidR="00D76DA4">
        <w:t>superbrugeren</w:t>
      </w:r>
      <w:r w:rsidR="007D4E99">
        <w:t xml:space="preserve">, vil </w:t>
      </w:r>
      <w:r w:rsidR="00D76DA4">
        <w:t>deaktivere kodelåsen. Derudover</w:t>
      </w:r>
      <w:r w:rsidR="00F12166">
        <w:t xml:space="preserve"> </w:t>
      </w:r>
      <w:r w:rsidR="00097B8D">
        <w:t>er der blevet</w:t>
      </w:r>
      <w:r w:rsidR="00B35B64">
        <w:t xml:space="preserve"> gjort krav </w:t>
      </w:r>
      <w:r w:rsidR="00097B8D">
        <w:t>på,</w:t>
      </w:r>
      <w:r w:rsidR="00B35B64">
        <w:t xml:space="preserve"> at </w:t>
      </w:r>
      <w:r w:rsidR="00FB3974">
        <w:t xml:space="preserve">kodelåsen kan blive sat i permanent låst tilstand, hvis </w:t>
      </w:r>
      <w:r w:rsidR="000023FB">
        <w:t xml:space="preserve">en uvedkommende person prøvede på at indtaste koden, eller hvis superbrugeren selv indtaster koden forkert 3 gange. </w:t>
      </w:r>
      <w:r w:rsidR="007C7C8A">
        <w:t>Det kan se</w:t>
      </w:r>
      <w:r w:rsidR="00097B8D">
        <w:t>s</w:t>
      </w:r>
      <w:r w:rsidR="007C7C8A">
        <w:t xml:space="preserve"> på figur </w:t>
      </w:r>
      <w:r w:rsidR="008F4BE9">
        <w:t xml:space="preserve">12. </w:t>
      </w:r>
      <w:r w:rsidR="005933CE">
        <w:t>Hvor</w:t>
      </w:r>
      <w:r w:rsidR="008F4BE9">
        <w:t xml:space="preserve"> </w:t>
      </w:r>
      <w:r w:rsidR="005923EC">
        <w:t xml:space="preserve">der efter </w:t>
      </w:r>
      <w:r w:rsidR="0046144F">
        <w:t>begge evaluate_code(eva_code_1 og eva_code_2) er</w:t>
      </w:r>
      <w:r w:rsidR="00B54817">
        <w:t xml:space="preserve"> </w:t>
      </w:r>
      <w:r w:rsidR="00E62269">
        <w:t>en pil hen til W_pin</w:t>
      </w:r>
      <w:r w:rsidR="00097B8D">
        <w:t>,</w:t>
      </w:r>
      <w:r w:rsidR="00E62269">
        <w:t xml:space="preserve"> som </w:t>
      </w:r>
      <w:r w:rsidR="003B6EAE">
        <w:t>betyder</w:t>
      </w:r>
      <w:r w:rsidR="00097B8D">
        <w:t>,</w:t>
      </w:r>
      <w:r w:rsidR="003B6EAE">
        <w:t xml:space="preserve"> at det er en forkert kode</w:t>
      </w:r>
      <w:r w:rsidR="00097B8D">
        <w:t>,</w:t>
      </w:r>
      <w:r w:rsidR="003B6EAE">
        <w:t xml:space="preserve"> der er indtastet. Hvis </w:t>
      </w:r>
      <w:r w:rsidR="00FC3A78">
        <w:t xml:space="preserve">koden indtastes </w:t>
      </w:r>
      <w:r w:rsidR="00C63D6B">
        <w:t>forkert,</w:t>
      </w:r>
      <w:r w:rsidR="00FC3A78">
        <w:t xml:space="preserve"> vil den gå i P_lock hvorved kodelåsen vil </w:t>
      </w:r>
      <w:r w:rsidR="004F516A">
        <w:t xml:space="preserve">låses </w:t>
      </w:r>
      <w:r w:rsidR="00C63D6B">
        <w:t>indtil</w:t>
      </w:r>
      <w:r w:rsidR="004F516A">
        <w:t xml:space="preserve"> </w:t>
      </w:r>
      <w:r w:rsidR="00097B8D">
        <w:t>der</w:t>
      </w:r>
      <w:r w:rsidR="004F516A">
        <w:t xml:space="preserve"> trykke</w:t>
      </w:r>
      <w:r w:rsidR="00097B8D">
        <w:t>s</w:t>
      </w:r>
      <w:r w:rsidR="004F516A">
        <w:t xml:space="preserve"> på reset-knappen</w:t>
      </w:r>
      <w:r w:rsidR="00586F5C">
        <w:t>, hvor pro</w:t>
      </w:r>
      <w:r w:rsidR="000F0D1F">
        <w:t xml:space="preserve">cessen startes forfra. </w:t>
      </w:r>
      <w:r w:rsidR="002F41DB">
        <w:t xml:space="preserve">Evalueres første kode til at være korrekt, afventes den anden kode og hvis begge er indtastet </w:t>
      </w:r>
      <w:r w:rsidR="00C63D6B">
        <w:t>rigtig,</w:t>
      </w:r>
      <w:r w:rsidR="002F41DB">
        <w:t xml:space="preserve"> vil </w:t>
      </w:r>
      <w:r w:rsidR="00180C19">
        <w:t>den gå over i ”unlock”-</w:t>
      </w:r>
      <w:r w:rsidR="003D54CA">
        <w:t>state, hvorefter kodelåsen deaktiveres.</w:t>
      </w:r>
    </w:p>
    <w:p w14:paraId="4F32333D" w14:textId="77777777" w:rsidR="00506558" w:rsidRPr="00170BBF" w:rsidRDefault="004906DD" w:rsidP="00506558">
      <w:pPr>
        <w:keepNext/>
      </w:pPr>
      <w:r w:rsidRPr="00170BBF">
        <w:rPr>
          <w:noProof/>
        </w:rPr>
        <w:drawing>
          <wp:inline distT="0" distB="0" distL="0" distR="0" wp14:anchorId="2110F699" wp14:editId="4763E106">
            <wp:extent cx="3077004" cy="1609950"/>
            <wp:effectExtent l="19050" t="19050" r="9525" b="28575"/>
            <wp:docPr id="23" name="Bille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7004" cy="1609950"/>
                    </a:xfrm>
                    <a:prstGeom prst="rect">
                      <a:avLst/>
                    </a:prstGeom>
                    <a:ln>
                      <a:solidFill>
                        <a:schemeClr val="tx1"/>
                      </a:solidFill>
                    </a:ln>
                  </pic:spPr>
                </pic:pic>
              </a:graphicData>
            </a:graphic>
          </wp:inline>
        </w:drawing>
      </w:r>
    </w:p>
    <w:p w14:paraId="1DCDD963" w14:textId="05F80ABB" w:rsidR="00DF6643" w:rsidRPr="003522C7" w:rsidRDefault="00506558"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3</w:t>
      </w:r>
      <w:r w:rsidRPr="00170BBF">
        <w:fldChar w:fldCharType="end"/>
      </w:r>
      <w:r w:rsidRPr="003522C7">
        <w:rPr>
          <w:lang w:val="en-US"/>
        </w:rPr>
        <w:t xml:space="preserve"> - Architecture for code_lock_err (del 2)</w:t>
      </w:r>
    </w:p>
    <w:p w14:paraId="24688AF2" w14:textId="2755B945" w:rsidR="00BD27FF" w:rsidRPr="00BD27FF" w:rsidRDefault="00BD27FF" w:rsidP="00BD27FF">
      <w:r>
        <w:lastRenderedPageBreak/>
        <w:t xml:space="preserve">På figur 13 vises </w:t>
      </w:r>
      <w:r w:rsidR="009B4C81">
        <w:t xml:space="preserve">første process, der </w:t>
      </w:r>
      <w:r w:rsidR="004D691C">
        <w:t xml:space="preserve">tjekker hvornår der opstår rising edge </w:t>
      </w:r>
      <w:r w:rsidR="00237180">
        <w:t>for clk,</w:t>
      </w:r>
      <w:r w:rsidR="009A235A">
        <w:t xml:space="preserve"> ved rising edge sættes pre</w:t>
      </w:r>
      <w:r w:rsidR="00137D23">
        <w:t>sent_state til next_state</w:t>
      </w:r>
      <w:r w:rsidR="00252FCE">
        <w:t>. Derudover tjekker code_lock_state også om der trykkes på reset hvor processen s</w:t>
      </w:r>
      <w:r w:rsidR="009B5FB0">
        <w:t>ættes idle/</w:t>
      </w:r>
      <w:r w:rsidR="002143BF">
        <w:t xml:space="preserve"> starter forfra. </w:t>
      </w:r>
    </w:p>
    <w:p w14:paraId="443EBD0C" w14:textId="77777777" w:rsidR="003D54CA" w:rsidRPr="003D54CA" w:rsidRDefault="003D54CA" w:rsidP="003D54CA"/>
    <w:p w14:paraId="34C278C8" w14:textId="77777777" w:rsidR="00506558" w:rsidRPr="00170BBF" w:rsidRDefault="00BC2E04" w:rsidP="00506558">
      <w:pPr>
        <w:keepNext/>
      </w:pPr>
      <w:r w:rsidRPr="00170BBF">
        <w:rPr>
          <w:noProof/>
        </w:rPr>
        <w:drawing>
          <wp:inline distT="0" distB="0" distL="0" distR="0" wp14:anchorId="293C0E04" wp14:editId="432330B4">
            <wp:extent cx="3163327" cy="8235315"/>
            <wp:effectExtent l="19050" t="19050" r="18415" b="13335"/>
            <wp:docPr id="24" name="Billed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82916" cy="8286314"/>
                    </a:xfrm>
                    <a:prstGeom prst="rect">
                      <a:avLst/>
                    </a:prstGeom>
                    <a:ln>
                      <a:solidFill>
                        <a:schemeClr val="tx1"/>
                      </a:solidFill>
                    </a:ln>
                  </pic:spPr>
                </pic:pic>
              </a:graphicData>
            </a:graphic>
          </wp:inline>
        </w:drawing>
      </w:r>
    </w:p>
    <w:p w14:paraId="1D389387" w14:textId="79542DEC" w:rsidR="004906DD" w:rsidRDefault="00506558"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4</w:t>
      </w:r>
      <w:r w:rsidRPr="00170BBF">
        <w:fldChar w:fldCharType="end"/>
      </w:r>
      <w:r w:rsidRPr="003522C7">
        <w:rPr>
          <w:lang w:val="en-US"/>
        </w:rPr>
        <w:t xml:space="preserve"> - Architecture for code_lock_err (del 3)</w:t>
      </w:r>
    </w:p>
    <w:p w14:paraId="625E26E3" w14:textId="601C9497" w:rsidR="000772B3" w:rsidRPr="00C0789C" w:rsidRDefault="00D247C0" w:rsidP="001D10A3">
      <w:r w:rsidRPr="00C0789C">
        <w:lastRenderedPageBreak/>
        <w:t xml:space="preserve">I </w:t>
      </w:r>
      <w:r w:rsidR="00D43F0D" w:rsidRPr="00C0789C">
        <w:t xml:space="preserve">arkitekturafsnittet på figur 14, </w:t>
      </w:r>
      <w:r w:rsidR="00C0789C" w:rsidRPr="00C0789C">
        <w:t>s</w:t>
      </w:r>
      <w:r w:rsidR="00C0789C">
        <w:t>e</w:t>
      </w:r>
      <w:r w:rsidR="00097B8D">
        <w:t>s</w:t>
      </w:r>
      <w:r w:rsidR="00C0789C">
        <w:t xml:space="preserve"> </w:t>
      </w:r>
      <w:r w:rsidR="000772B3">
        <w:t>hvordan prese</w:t>
      </w:r>
      <w:r w:rsidR="006837F9">
        <w:t>nt</w:t>
      </w:r>
      <w:r w:rsidR="000772B3">
        <w:t>_state er stillet op med case-sætninger.</w:t>
      </w:r>
      <w:r w:rsidR="006837F9">
        <w:t xml:space="preserve"> </w:t>
      </w:r>
      <w:r w:rsidR="00AB29B9">
        <w:t xml:space="preserve">Disse </w:t>
      </w:r>
      <w:r w:rsidR="00326E50">
        <w:t>case-sætninger</w:t>
      </w:r>
      <w:r w:rsidR="00AB29B9">
        <w:t xml:space="preserve"> omhandler blot</w:t>
      </w:r>
      <w:r w:rsidR="00097B8D">
        <w:t>,</w:t>
      </w:r>
      <w:r w:rsidR="00AB29B9">
        <w:t xml:space="preserve"> hvad der er </w:t>
      </w:r>
      <w:r w:rsidR="00B30CA3">
        <w:t>skrevet</w:t>
      </w:r>
      <w:r w:rsidR="00AB29B9">
        <w:t xml:space="preserve"> </w:t>
      </w:r>
      <w:r w:rsidR="00467685">
        <w:t>tidligere</w:t>
      </w:r>
      <w:r w:rsidR="00AE5D0B">
        <w:t xml:space="preserve"> om code_lock_err’s virkemåde. </w:t>
      </w:r>
      <w:r w:rsidR="00326E50">
        <w:t xml:space="preserve">En tilføjelse er, at </w:t>
      </w:r>
      <w:r w:rsidR="00097B8D">
        <w:t>der ses</w:t>
      </w:r>
      <w:r w:rsidR="00326E50">
        <w:t xml:space="preserve"> hvilke signaler </w:t>
      </w:r>
      <w:r w:rsidR="00B679F3">
        <w:t>der bliver</w:t>
      </w:r>
      <w:r w:rsidR="007A1852">
        <w:t xml:space="preserve"> </w:t>
      </w:r>
      <w:r w:rsidR="00C82CF1">
        <w:t xml:space="preserve">indstillet, for hver state i </w:t>
      </w:r>
      <w:r w:rsidR="00385602">
        <w:t>state machine view</w:t>
      </w:r>
      <w:r w:rsidR="00B42695">
        <w:t xml:space="preserve">, figur 12. </w:t>
      </w:r>
      <w:r w:rsidR="00B55231">
        <w:t>F.eks.</w:t>
      </w:r>
      <w:r w:rsidR="00E609D5">
        <w:t xml:space="preserve"> sættes locked &lt;= ’0’ når </w:t>
      </w:r>
      <w:r w:rsidR="00E461DA">
        <w:t>programmet går i ”unlock”-state</w:t>
      </w:r>
      <w:r w:rsidR="007D34DB">
        <w:t xml:space="preserve"> </w:t>
      </w:r>
      <w:r w:rsidR="00E461DA">
        <w:t xml:space="preserve">hvor </w:t>
      </w:r>
      <w:r w:rsidR="00B30CA3">
        <w:t xml:space="preserve">det </w:t>
      </w:r>
      <w:r w:rsidR="00E461DA">
        <w:t xml:space="preserve">tidligere </w:t>
      </w:r>
      <w:r w:rsidR="00B30CA3">
        <w:t>er</w:t>
      </w:r>
      <w:r w:rsidR="00E461DA">
        <w:t xml:space="preserve"> nævnt, at kodelåsen bliver deaktiveret.</w:t>
      </w:r>
    </w:p>
    <w:p w14:paraId="1451CC3D" w14:textId="77777777" w:rsidR="00506558" w:rsidRPr="00170BBF" w:rsidRDefault="00353A9B" w:rsidP="00506558">
      <w:pPr>
        <w:keepNext/>
      </w:pPr>
      <w:r w:rsidRPr="00170BBF">
        <w:rPr>
          <w:noProof/>
        </w:rPr>
        <w:drawing>
          <wp:inline distT="0" distB="0" distL="0" distR="0" wp14:anchorId="0FC8DA36" wp14:editId="42E287E2">
            <wp:extent cx="2886075" cy="6739786"/>
            <wp:effectExtent l="19050" t="19050" r="9525" b="23495"/>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13479" cy="6803781"/>
                    </a:xfrm>
                    <a:prstGeom prst="rect">
                      <a:avLst/>
                    </a:prstGeom>
                    <a:ln>
                      <a:solidFill>
                        <a:schemeClr val="tx1"/>
                      </a:solidFill>
                    </a:ln>
                  </pic:spPr>
                </pic:pic>
              </a:graphicData>
            </a:graphic>
          </wp:inline>
        </w:drawing>
      </w:r>
    </w:p>
    <w:p w14:paraId="1170AEA4" w14:textId="5FE0F26D" w:rsidR="00353A9B" w:rsidRDefault="00506558" w:rsidP="00506558">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5</w:t>
      </w:r>
      <w:r w:rsidRPr="00170BBF">
        <w:fldChar w:fldCharType="end"/>
      </w:r>
      <w:r w:rsidRPr="003522C7">
        <w:rPr>
          <w:lang w:val="en-US"/>
        </w:rPr>
        <w:t xml:space="preserve"> - Architecture for code_lock_err (del 4)</w:t>
      </w:r>
    </w:p>
    <w:p w14:paraId="6C5901C6" w14:textId="337B819A" w:rsidR="00B55231" w:rsidRDefault="00B344E7" w:rsidP="00B55231">
      <w:r w:rsidRPr="00B344E7">
        <w:t>Den 4</w:t>
      </w:r>
      <w:r w:rsidR="008C0B71">
        <w:t>.</w:t>
      </w:r>
      <w:r w:rsidRPr="00B344E7">
        <w:t xml:space="preserve"> del af ar</w:t>
      </w:r>
      <w:r>
        <w:t>kitekturen indeholder code_lock_err’s output som sættes lig værdien af locked</w:t>
      </w:r>
      <w:r w:rsidR="005B513A">
        <w:t xml:space="preserve">. </w:t>
      </w:r>
      <w:r w:rsidR="008C0B71">
        <w:t>De</w:t>
      </w:r>
      <w:r w:rsidR="00A81B63">
        <w:t xml:space="preserve">suden er </w:t>
      </w:r>
      <w:r w:rsidR="007C49D2">
        <w:t xml:space="preserve">der også implementeret err_states heri. </w:t>
      </w:r>
      <w:r w:rsidR="0008263B">
        <w:t>D</w:t>
      </w:r>
      <w:r w:rsidR="003B14DB">
        <w:t xml:space="preserve">isse 2 processer der omhandler wrongcode, (wc_ns og </w:t>
      </w:r>
      <w:r w:rsidR="003E7810">
        <w:t xml:space="preserve">wc_os) </w:t>
      </w:r>
      <w:r w:rsidR="000D3ED2">
        <w:t xml:space="preserve">skal blot forstås </w:t>
      </w:r>
      <w:r w:rsidR="007C3D2E">
        <w:t xml:space="preserve">som at koden indtastes forkert 3 gange, og hvis dette sker sættes failed &lt;= ’1’ hvorefter </w:t>
      </w:r>
      <w:r w:rsidR="000F3732">
        <w:t xml:space="preserve">programmet går i staten ”P_lock”, som låser kodelåsen </w:t>
      </w:r>
      <w:r w:rsidR="00136E45">
        <w:t xml:space="preserve">permanent indtil </w:t>
      </w:r>
      <w:r w:rsidR="00F74E8F">
        <w:t>der trykkes på reset knappen</w:t>
      </w:r>
      <w:r w:rsidR="00276302">
        <w:t>.</w:t>
      </w:r>
    </w:p>
    <w:p w14:paraId="308354A3" w14:textId="2FC46B5B" w:rsidR="005D1F8F" w:rsidRPr="00B344E7" w:rsidRDefault="00806112" w:rsidP="00B55231">
      <w:r w:rsidRPr="00806112">
        <w:rPr>
          <w:noProof/>
        </w:rPr>
        <w:drawing>
          <wp:inline distT="0" distB="0" distL="0" distR="0" wp14:anchorId="5FF6279A" wp14:editId="015A3842">
            <wp:extent cx="3038899" cy="352474"/>
            <wp:effectExtent l="0" t="0" r="9525" b="9525"/>
            <wp:docPr id="1982910305" name="Billede 1982910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38899" cy="352474"/>
                    </a:xfrm>
                    <a:prstGeom prst="rect">
                      <a:avLst/>
                    </a:prstGeom>
                  </pic:spPr>
                </pic:pic>
              </a:graphicData>
            </a:graphic>
          </wp:inline>
        </w:drawing>
      </w:r>
    </w:p>
    <w:p w14:paraId="08307EB1" w14:textId="77777777" w:rsidR="004912B1" w:rsidRPr="00F503D1" w:rsidRDefault="004912B1" w:rsidP="00C33A7E">
      <w:pPr>
        <w:pStyle w:val="Overskrift3"/>
        <w:rPr>
          <w:lang w:val="de-DE"/>
        </w:rPr>
      </w:pPr>
      <w:bookmarkStart w:id="32" w:name="_Toc42943880"/>
      <w:r w:rsidRPr="00F503D1">
        <w:rPr>
          <w:lang w:val="de-DE"/>
        </w:rPr>
        <w:t>Code_lock_uart:</w:t>
      </w:r>
      <w:bookmarkEnd w:id="32"/>
    </w:p>
    <w:p w14:paraId="4778FC08" w14:textId="6EA94CE2" w:rsidR="004912B1" w:rsidRDefault="00F503D1" w:rsidP="004912B1">
      <w:pPr>
        <w:rPr>
          <w:lang w:val="de-DE"/>
        </w:rPr>
      </w:pPr>
      <w:r w:rsidRPr="00F503D1">
        <w:rPr>
          <w:lang w:val="de-DE"/>
        </w:rPr>
        <w:t>Code_l</w:t>
      </w:r>
      <w:r>
        <w:rPr>
          <w:lang w:val="de-DE"/>
        </w:rPr>
        <w:t>ock_uart.vhd</w:t>
      </w:r>
    </w:p>
    <w:p w14:paraId="0D1C08E6" w14:textId="742B167C" w:rsidR="007908E0" w:rsidRPr="00F503D1" w:rsidRDefault="00F503D1" w:rsidP="00D45C4B">
      <w:pPr>
        <w:pStyle w:val="Listeafsnit"/>
        <w:numPr>
          <w:ilvl w:val="0"/>
          <w:numId w:val="1"/>
        </w:numPr>
      </w:pPr>
      <w:r w:rsidRPr="00F503D1">
        <w:lastRenderedPageBreak/>
        <w:t>Code_lock_uart.vhd består a</w:t>
      </w:r>
      <w:r>
        <w:t xml:space="preserve">f de </w:t>
      </w:r>
      <w:r w:rsidR="009152D4">
        <w:t xml:space="preserve">3 ovenstående .vhd filer, her er de </w:t>
      </w:r>
      <w:r w:rsidR="001D2062">
        <w:t xml:space="preserve">3 filers funktionalitet </w:t>
      </w:r>
      <w:r w:rsidR="009152D4">
        <w:t>blot samlet i én fil</w:t>
      </w:r>
      <w:r w:rsidR="00B5370E">
        <w:t xml:space="preserve">, </w:t>
      </w:r>
      <w:r w:rsidR="003C1A5E">
        <w:t xml:space="preserve">for at vi kan lave en samlet </w:t>
      </w:r>
      <w:r w:rsidR="00A61889">
        <w:t>indstilling</w:t>
      </w:r>
      <w:r w:rsidR="00C92E98">
        <w:t xml:space="preserve"> af</w:t>
      </w:r>
      <w:r w:rsidR="00FE2993">
        <w:t xml:space="preserve"> in-/output-porte</w:t>
      </w:r>
      <w:r w:rsidR="009360CB">
        <w:t>ne</w:t>
      </w:r>
      <w:r w:rsidR="00FE2993">
        <w:t xml:space="preserve"> </w:t>
      </w:r>
      <w:r w:rsidR="009360CB">
        <w:t>for at de kan blive</w:t>
      </w:r>
      <w:r w:rsidR="00D042F7">
        <w:t xml:space="preserve"> tildelt en</w:t>
      </w:r>
      <w:r w:rsidR="003F5A42">
        <w:t xml:space="preserve"> </w:t>
      </w:r>
      <w:r w:rsidR="00494A9E">
        <w:t>pin på DE2-Boarde</w:t>
      </w:r>
      <w:r w:rsidR="009360CB">
        <w:t>t</w:t>
      </w:r>
      <w:r w:rsidR="0088071C">
        <w:t>, som kan benyttes i praksis</w:t>
      </w:r>
      <w:r w:rsidR="009360CB">
        <w:t>.</w:t>
      </w:r>
    </w:p>
    <w:p w14:paraId="07698D6F" w14:textId="77777777" w:rsidR="004912B1" w:rsidRPr="00170BBF" w:rsidRDefault="004912B1" w:rsidP="004912B1">
      <w:pPr>
        <w:keepNext/>
      </w:pPr>
      <w:r w:rsidRPr="00170BBF">
        <w:rPr>
          <w:noProof/>
        </w:rPr>
        <w:drawing>
          <wp:inline distT="0" distB="0" distL="0" distR="0" wp14:anchorId="3F57FEBD" wp14:editId="2DD46BFB">
            <wp:extent cx="4085117" cy="1523094"/>
            <wp:effectExtent l="19050" t="19050" r="10795" b="2032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68575" cy="1554210"/>
                    </a:xfrm>
                    <a:prstGeom prst="rect">
                      <a:avLst/>
                    </a:prstGeom>
                    <a:ln>
                      <a:solidFill>
                        <a:schemeClr val="tx1"/>
                      </a:solidFill>
                    </a:ln>
                  </pic:spPr>
                </pic:pic>
              </a:graphicData>
            </a:graphic>
          </wp:inline>
        </w:drawing>
      </w:r>
    </w:p>
    <w:p w14:paraId="77639C95" w14:textId="00D1A1B4" w:rsidR="004912B1" w:rsidRDefault="004912B1" w:rsidP="004912B1">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6</w:t>
      </w:r>
      <w:r w:rsidRPr="00170BBF">
        <w:fldChar w:fldCharType="end"/>
      </w:r>
      <w:r w:rsidRPr="003522C7">
        <w:rPr>
          <w:lang w:val="en-US"/>
        </w:rPr>
        <w:t xml:space="preserve"> - Entity for code_lock_uart</w:t>
      </w:r>
    </w:p>
    <w:p w14:paraId="45537CC8" w14:textId="32FE998A" w:rsidR="00D45C4B" w:rsidRPr="00116CC2" w:rsidRDefault="00D63464" w:rsidP="00D45C4B">
      <w:r w:rsidRPr="00116CC2">
        <w:t>En</w:t>
      </w:r>
      <w:r w:rsidR="00AE164B" w:rsidRPr="00116CC2">
        <w:t xml:space="preserve">titeten for code_lock_uart </w:t>
      </w:r>
      <w:r w:rsidR="00203A6C">
        <w:t xml:space="preserve">vises på figur 14. Her </w:t>
      </w:r>
      <w:r w:rsidR="005E3458">
        <w:t>bemærker vi at KEY[3] og KEY[2] samt SW[</w:t>
      </w:r>
      <w:r w:rsidR="00284E9A">
        <w:t xml:space="preserve">0 til og med 3] </w:t>
      </w:r>
      <w:r w:rsidR="00A74112">
        <w:t>kan benyttes af super</w:t>
      </w:r>
      <w:r w:rsidR="00F47A21">
        <w:t>b</w:t>
      </w:r>
      <w:r w:rsidR="00A74112">
        <w:t xml:space="preserve">rugeren </w:t>
      </w:r>
      <w:r w:rsidR="00F47A21">
        <w:t xml:space="preserve">som inputs. Derudover </w:t>
      </w:r>
      <w:r w:rsidR="00C24B17">
        <w:t xml:space="preserve">sættes output til GPIO_0 så det </w:t>
      </w:r>
      <w:r w:rsidR="00380547">
        <w:t xml:space="preserve">er denne pin </w:t>
      </w:r>
      <w:r w:rsidR="004502D0">
        <w:t xml:space="preserve">der skal forbindes </w:t>
      </w:r>
      <w:r w:rsidR="003F5744">
        <w:t xml:space="preserve">med en ledning </w:t>
      </w:r>
      <w:r w:rsidR="00EA78E3">
        <w:t xml:space="preserve">til </w:t>
      </w:r>
      <w:r w:rsidR="00EA437F">
        <w:t>Arduino</w:t>
      </w:r>
      <w:r w:rsidR="004502D0">
        <w:t xml:space="preserve"> for at etablere UART</w:t>
      </w:r>
      <w:r w:rsidR="00EA78E3">
        <w:t>-kommunikationen</w:t>
      </w:r>
      <w:r w:rsidR="00EA437F">
        <w:t xml:space="preserve">. </w:t>
      </w:r>
    </w:p>
    <w:p w14:paraId="437B0859" w14:textId="77777777" w:rsidR="004912B1" w:rsidRPr="00170BBF" w:rsidRDefault="004912B1" w:rsidP="004912B1"/>
    <w:p w14:paraId="61FC20DC" w14:textId="77777777" w:rsidR="004912B1" w:rsidRPr="00170BBF" w:rsidRDefault="004912B1" w:rsidP="004912B1">
      <w:pPr>
        <w:keepNext/>
      </w:pPr>
      <w:r w:rsidRPr="00170BBF">
        <w:rPr>
          <w:noProof/>
        </w:rPr>
        <w:drawing>
          <wp:inline distT="0" distB="0" distL="0" distR="0" wp14:anchorId="493F556C" wp14:editId="3E5F9F03">
            <wp:extent cx="3680457" cy="4406301"/>
            <wp:effectExtent l="19050" t="19050" r="15875" b="1333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9340" cy="4416935"/>
                    </a:xfrm>
                    <a:prstGeom prst="rect">
                      <a:avLst/>
                    </a:prstGeom>
                    <a:ln>
                      <a:solidFill>
                        <a:schemeClr val="tx1"/>
                      </a:solidFill>
                    </a:ln>
                  </pic:spPr>
                </pic:pic>
              </a:graphicData>
            </a:graphic>
          </wp:inline>
        </w:drawing>
      </w:r>
    </w:p>
    <w:p w14:paraId="208592A8" w14:textId="1E91864A" w:rsidR="004912B1" w:rsidRPr="003522C7" w:rsidRDefault="004912B1" w:rsidP="004912B1">
      <w:pPr>
        <w:pStyle w:val="Billedtekst"/>
        <w:rPr>
          <w:lang w:val="en-US"/>
        </w:rPr>
      </w:pPr>
      <w:r w:rsidRPr="003522C7">
        <w:rPr>
          <w:lang w:val="en-US"/>
        </w:rPr>
        <w:t xml:space="preserve">Figur </w:t>
      </w:r>
      <w:r w:rsidRPr="00170BBF">
        <w:fldChar w:fldCharType="begin"/>
      </w:r>
      <w:r w:rsidRPr="003522C7">
        <w:rPr>
          <w:lang w:val="en-US"/>
        </w:rPr>
        <w:instrText xml:space="preserve"> SEQ Figur \* ARABIC </w:instrText>
      </w:r>
      <w:r w:rsidRPr="00170BBF">
        <w:fldChar w:fldCharType="separate"/>
      </w:r>
      <w:r w:rsidR="00D06E18">
        <w:rPr>
          <w:lang w:val="en-US"/>
        </w:rPr>
        <w:t>17</w:t>
      </w:r>
      <w:r w:rsidRPr="00170BBF">
        <w:fldChar w:fldCharType="end"/>
      </w:r>
      <w:r w:rsidRPr="003522C7">
        <w:rPr>
          <w:lang w:val="en-US"/>
        </w:rPr>
        <w:t xml:space="preserve"> - Architecture for code_lock_uart</w:t>
      </w:r>
    </w:p>
    <w:p w14:paraId="5EED4AA9" w14:textId="5B57D5B6" w:rsidR="004912B1" w:rsidRPr="00170BBF" w:rsidRDefault="00225117" w:rsidP="00225117">
      <w:r w:rsidRPr="00225117">
        <w:t>I ovenstå</w:t>
      </w:r>
      <w:r>
        <w:t xml:space="preserve">ende </w:t>
      </w:r>
      <w:r w:rsidR="004A713E">
        <w:t xml:space="preserve">kodeafsnit </w:t>
      </w:r>
      <w:r w:rsidR="00026626">
        <w:t>er</w:t>
      </w:r>
      <w:r w:rsidR="004A713E">
        <w:t xml:space="preserve"> arkitekturen for den samlede code_lock_uart. Her </w:t>
      </w:r>
      <w:r w:rsidR="003A518F">
        <w:t>er den samlede</w:t>
      </w:r>
      <w:r w:rsidR="004A713E">
        <w:t xml:space="preserve"> </w:t>
      </w:r>
      <w:r w:rsidR="003A518F">
        <w:t>arkitektur</w:t>
      </w:r>
      <w:r w:rsidR="004A713E">
        <w:t xml:space="preserve"> for Baud_Rate_Generator, code_lock_err og UART_transmitter</w:t>
      </w:r>
      <w:r w:rsidR="003A518F">
        <w:t>en implementeret</w:t>
      </w:r>
      <w:r w:rsidR="004A713E">
        <w:t xml:space="preserve">. </w:t>
      </w:r>
      <w:r w:rsidR="003A518F">
        <w:t>Her vises hvordan</w:t>
      </w:r>
      <w:r w:rsidR="00966B62">
        <w:t xml:space="preserve"> </w:t>
      </w:r>
      <w:r w:rsidR="00A06E0D">
        <w:t xml:space="preserve">de forskellige in-/output-porte er </w:t>
      </w:r>
      <w:r w:rsidR="00966B62">
        <w:t>port mappet</w:t>
      </w:r>
      <w:r w:rsidR="00665E64">
        <w:t>, altså h</w:t>
      </w:r>
      <w:r w:rsidR="007B16E0">
        <w:t xml:space="preserve">vilke pins på DE2-Boardet, som de er blevet tildelt. Derudover </w:t>
      </w:r>
      <w:r w:rsidR="00254084">
        <w:t xml:space="preserve">tilføjes der to signaler, clk_baud_signal og lock_signal. Clk_baud_signalet er </w:t>
      </w:r>
      <w:r w:rsidR="00C1412B">
        <w:t xml:space="preserve">oprettet for at få </w:t>
      </w:r>
      <w:r w:rsidR="0081765C">
        <w:t xml:space="preserve">baud_rate over i transmitterdelen, så </w:t>
      </w:r>
      <w:r w:rsidR="001F350D">
        <w:t>der er</w:t>
      </w:r>
      <w:r w:rsidR="0081765C">
        <w:t xml:space="preserve"> </w:t>
      </w:r>
      <w:r w:rsidR="001F350D">
        <w:t xml:space="preserve">bestemt </w:t>
      </w:r>
      <w:r w:rsidR="0081765C">
        <w:t xml:space="preserve">en datasignaleringshastighed. Lock_signalet </w:t>
      </w:r>
      <w:r w:rsidR="00B10B27">
        <w:t xml:space="preserve"> </w:t>
      </w:r>
      <w:r w:rsidR="00812828">
        <w:t xml:space="preserve">oprettes for at </w:t>
      </w:r>
      <w:r w:rsidR="00D720B0">
        <w:t xml:space="preserve">lave en </w:t>
      </w:r>
      <w:r w:rsidR="00B43B9E">
        <w:t>kobl</w:t>
      </w:r>
      <w:r w:rsidR="00D720B0">
        <w:t>ing mellem</w:t>
      </w:r>
      <w:r w:rsidR="00B43B9E">
        <w:t xml:space="preserve"> code_lock_err</w:t>
      </w:r>
      <w:r w:rsidR="00E92328">
        <w:t>’s</w:t>
      </w:r>
      <w:r w:rsidR="00B43B9E">
        <w:t xml:space="preserve"> </w:t>
      </w:r>
      <w:r w:rsidR="00D720B0">
        <w:t xml:space="preserve">output ”lock” og </w:t>
      </w:r>
      <w:r w:rsidR="00EC6DF7">
        <w:t xml:space="preserve">UART_transmitterens </w:t>
      </w:r>
      <w:r w:rsidR="00D720B0">
        <w:t>”</w:t>
      </w:r>
      <w:r w:rsidR="00EC6DF7">
        <w:t>txdata og txvalid</w:t>
      </w:r>
      <w:r w:rsidR="00D720B0">
        <w:t>”</w:t>
      </w:r>
      <w:r w:rsidR="00EC6DF7">
        <w:t xml:space="preserve"> inputs</w:t>
      </w:r>
      <w:r w:rsidR="00E20D80">
        <w:t>, se figur 18.</w:t>
      </w:r>
    </w:p>
    <w:p w14:paraId="0A0AD490" w14:textId="77777777" w:rsidR="00350F88" w:rsidRDefault="00350F88" w:rsidP="00350F88">
      <w:pPr>
        <w:keepNext/>
      </w:pPr>
      <w:r>
        <w:rPr>
          <w:noProof/>
        </w:rPr>
        <w:drawing>
          <wp:inline distT="0" distB="0" distL="0" distR="0" wp14:anchorId="01394B72" wp14:editId="28CF5098">
            <wp:extent cx="6120130" cy="1658341"/>
            <wp:effectExtent l="0" t="0" r="0" b="0"/>
            <wp:docPr id="1293232636"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5"/>
                    <pic:cNvPicPr/>
                  </pic:nvPicPr>
                  <pic:blipFill>
                    <a:blip r:embed="rId34">
                      <a:extLst>
                        <a:ext uri="{28A0092B-C50C-407E-A947-70E740481C1C}">
                          <a14:useLocalDpi xmlns:a14="http://schemas.microsoft.com/office/drawing/2010/main" val="0"/>
                        </a:ext>
                      </a:extLst>
                    </a:blip>
                    <a:stretch>
                      <a:fillRect/>
                    </a:stretch>
                  </pic:blipFill>
                  <pic:spPr>
                    <a:xfrm>
                      <a:off x="0" y="0"/>
                      <a:ext cx="6120130" cy="1658341"/>
                    </a:xfrm>
                    <a:prstGeom prst="rect">
                      <a:avLst/>
                    </a:prstGeom>
                  </pic:spPr>
                </pic:pic>
              </a:graphicData>
            </a:graphic>
          </wp:inline>
        </w:drawing>
      </w:r>
    </w:p>
    <w:p w14:paraId="0BF241EB" w14:textId="7D499F92" w:rsidR="00B01773" w:rsidRDefault="00506558" w:rsidP="00350F88">
      <w:pPr>
        <w:pStyle w:val="Billedtekst"/>
      </w:pPr>
      <w:r>
        <w:t xml:space="preserve">Figur </w:t>
      </w:r>
      <w:r>
        <w:fldChar w:fldCharType="begin"/>
      </w:r>
      <w:r>
        <w:instrText>SEQ Figur \* ARABIC</w:instrText>
      </w:r>
      <w:r>
        <w:fldChar w:fldCharType="separate"/>
      </w:r>
      <w:r w:rsidR="0010659F">
        <w:rPr>
          <w:noProof/>
        </w:rPr>
        <w:t>18</w:t>
      </w:r>
      <w:r>
        <w:fldChar w:fldCharType="end"/>
      </w:r>
      <w:r>
        <w:t xml:space="preserve"> - </w:t>
      </w:r>
      <w:r w:rsidR="00350F88">
        <w:t xml:space="preserve">IBD for </w:t>
      </w:r>
      <w:r w:rsidR="003B5B06">
        <w:t>DE2-</w:t>
      </w:r>
      <w:r w:rsidR="00E82E04" w:rsidRPr="009B1614">
        <w:t>Board</w:t>
      </w:r>
    </w:p>
    <w:p w14:paraId="1F6FC50D" w14:textId="4551A5D7" w:rsidR="00E20D80" w:rsidRDefault="00FE465E" w:rsidP="00E20D80">
      <w:r>
        <w:t>Desuden skal der gøres opmærksom på at txdata er et 8bit datasignal,</w:t>
      </w:r>
      <w:r w:rsidR="00CC293D">
        <w:t xml:space="preserve"> men at der samtidig kun skal benyttes 1 bit til at determinere om kodelåsen er aktiveret eller deaktiveret.</w:t>
      </w:r>
      <w:r>
        <w:t xml:space="preserve"> </w:t>
      </w:r>
      <w:r w:rsidR="00CC293D">
        <w:t>D</w:t>
      </w:r>
      <w:r>
        <w:t>ermed er lock_signal</w:t>
      </w:r>
      <w:r w:rsidR="00CC293D">
        <w:t>et</w:t>
      </w:r>
      <w:r w:rsidR="006F725B">
        <w:t>s</w:t>
      </w:r>
      <w:r w:rsidR="006627EA">
        <w:t xml:space="preserve"> 7 første bit sat lig ’0’.</w:t>
      </w:r>
      <w:r w:rsidR="001D3A99">
        <w:t xml:space="preserve"> </w:t>
      </w:r>
      <w:r w:rsidR="00B9214E">
        <w:t>Så der kun kan aflæses fra den sidste bit, (0).</w:t>
      </w:r>
    </w:p>
    <w:p w14:paraId="25FAEB42" w14:textId="43FE6260" w:rsidR="006627EA" w:rsidRDefault="006627EA" w:rsidP="00E20D80">
      <w:r w:rsidRPr="006627EA">
        <w:rPr>
          <w:noProof/>
        </w:rPr>
        <w:drawing>
          <wp:inline distT="0" distB="0" distL="0" distR="0" wp14:anchorId="1110C46F" wp14:editId="4B4C9BB5">
            <wp:extent cx="2829320" cy="209579"/>
            <wp:effectExtent l="0" t="0" r="9525" b="0"/>
            <wp:docPr id="1982910309" name="Billede 198291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29320" cy="209579"/>
                    </a:xfrm>
                    <a:prstGeom prst="rect">
                      <a:avLst/>
                    </a:prstGeom>
                  </pic:spPr>
                </pic:pic>
              </a:graphicData>
            </a:graphic>
          </wp:inline>
        </w:drawing>
      </w:r>
    </w:p>
    <w:p w14:paraId="7CBF3007" w14:textId="78A5D639" w:rsidR="00B9214E" w:rsidRDefault="00B9214E" w:rsidP="00E20D80">
      <w:r>
        <w:t>Der</w:t>
      </w:r>
      <w:r w:rsidR="0007352B">
        <w:t xml:space="preserve">med </w:t>
      </w:r>
      <w:r w:rsidR="002713BB">
        <w:t xml:space="preserve">kan man indstille det sidste bit, til at være lig med </w:t>
      </w:r>
      <w:r w:rsidR="00A06E0D">
        <w:t>outputtet</w:t>
      </w:r>
      <w:r w:rsidR="002713BB">
        <w:t xml:space="preserve"> fra </w:t>
      </w:r>
      <w:r w:rsidR="004A391F">
        <w:t xml:space="preserve">code_lock_err, nemlig om DE2-Boardet er låst ’1’ eller låst op ’0’ </w:t>
      </w:r>
    </w:p>
    <w:p w14:paraId="3A7E1746" w14:textId="2F93F772" w:rsidR="002713BB" w:rsidRDefault="002713BB" w:rsidP="00E20D80">
      <w:r w:rsidRPr="002713BB">
        <w:rPr>
          <w:noProof/>
        </w:rPr>
        <w:drawing>
          <wp:inline distT="0" distB="0" distL="0" distR="0" wp14:anchorId="5A888BE8" wp14:editId="436C25AA">
            <wp:extent cx="1724266" cy="209579"/>
            <wp:effectExtent l="0" t="0" r="9525" b="0"/>
            <wp:docPr id="1982910311" name="Billede 1982910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24266" cy="209579"/>
                    </a:xfrm>
                    <a:prstGeom prst="rect">
                      <a:avLst/>
                    </a:prstGeom>
                  </pic:spPr>
                </pic:pic>
              </a:graphicData>
            </a:graphic>
          </wp:inline>
        </w:drawing>
      </w:r>
    </w:p>
    <w:p w14:paraId="1A268D70" w14:textId="652983E2" w:rsidR="004C0674" w:rsidRPr="00F457C1" w:rsidRDefault="00854E1F" w:rsidP="00C33A7E">
      <w:pPr>
        <w:pStyle w:val="Overskrift2"/>
        <w:rPr>
          <w:lang w:val="en-US"/>
        </w:rPr>
      </w:pPr>
      <w:bookmarkStart w:id="33" w:name="_Toc42943881"/>
      <w:r w:rsidRPr="00F457C1">
        <w:rPr>
          <w:lang w:val="en-US"/>
        </w:rPr>
        <w:t>SW</w:t>
      </w:r>
      <w:r w:rsidR="00AA6F29">
        <w:rPr>
          <w:lang w:val="en-US"/>
        </w:rPr>
        <w:t>A7</w:t>
      </w:r>
      <w:r w:rsidRPr="00F457C1">
        <w:rPr>
          <w:lang w:val="en-US"/>
        </w:rPr>
        <w:t xml:space="preserve"> - </w:t>
      </w:r>
      <w:r w:rsidR="00573D8B" w:rsidRPr="00F457C1">
        <w:rPr>
          <w:lang w:val="en-US"/>
        </w:rPr>
        <w:t>Test</w:t>
      </w:r>
      <w:r w:rsidR="00DD618E" w:rsidRPr="00F457C1">
        <w:rPr>
          <w:lang w:val="en-US"/>
        </w:rPr>
        <w:t xml:space="preserve"> af </w:t>
      </w:r>
      <w:r w:rsidR="003763D7" w:rsidRPr="00F457C1">
        <w:rPr>
          <w:lang w:val="en-US"/>
        </w:rPr>
        <w:t>DE2-Board</w:t>
      </w:r>
      <w:bookmarkEnd w:id="33"/>
    </w:p>
    <w:p w14:paraId="70F82942" w14:textId="022680C4" w:rsidR="003763D7" w:rsidRPr="00F457C1" w:rsidRDefault="003763D7" w:rsidP="00C33A7E">
      <w:pPr>
        <w:pStyle w:val="Overskrift3"/>
        <w:rPr>
          <w:lang w:val="en-US"/>
        </w:rPr>
      </w:pPr>
      <w:bookmarkStart w:id="34" w:name="_Toc42943882"/>
      <w:r w:rsidRPr="00F457C1">
        <w:rPr>
          <w:lang w:val="en-US"/>
        </w:rPr>
        <w:t>Test for code_lock</w:t>
      </w:r>
      <w:bookmarkEnd w:id="34"/>
    </w:p>
    <w:p w14:paraId="1A1FDB3D" w14:textId="7954C7BD" w:rsidR="00791339" w:rsidRPr="009C79B7" w:rsidRDefault="00791339" w:rsidP="00791339">
      <w:pPr>
        <w:rPr>
          <w:lang w:val="de-DE"/>
        </w:rPr>
      </w:pPr>
      <w:r w:rsidRPr="009C79B7">
        <w:rPr>
          <w:lang w:val="de-DE"/>
        </w:rPr>
        <w:t xml:space="preserve">Herunder ses </w:t>
      </w:r>
      <w:r w:rsidR="009C79B7" w:rsidRPr="009C79B7">
        <w:rPr>
          <w:lang w:val="de-DE"/>
        </w:rPr>
        <w:t>testbenchen</w:t>
      </w:r>
      <w:r w:rsidRPr="009C79B7">
        <w:rPr>
          <w:lang w:val="de-DE"/>
        </w:rPr>
        <w:t xml:space="preserve"> af code_lock_err.</w:t>
      </w:r>
      <w:r w:rsidR="009C79B7" w:rsidRPr="009C79B7">
        <w:rPr>
          <w:lang w:val="de-DE"/>
        </w:rPr>
        <w:t xml:space="preserve"> </w:t>
      </w:r>
    </w:p>
    <w:p w14:paraId="7B53B88B" w14:textId="77777777" w:rsidR="003763D7" w:rsidRDefault="003763D7" w:rsidP="003763D7">
      <w:pPr>
        <w:keepNext/>
      </w:pPr>
      <w:r w:rsidRPr="000215BC">
        <w:rPr>
          <w:noProof/>
        </w:rPr>
        <w:drawing>
          <wp:inline distT="0" distB="0" distL="0" distR="0" wp14:anchorId="5299B9F2" wp14:editId="6E7F63C2">
            <wp:extent cx="4277322" cy="4020111"/>
            <wp:effectExtent l="19050" t="19050" r="28575" b="1905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77322" cy="4020111"/>
                    </a:xfrm>
                    <a:prstGeom prst="rect">
                      <a:avLst/>
                    </a:prstGeom>
                    <a:ln>
                      <a:solidFill>
                        <a:schemeClr val="tx1"/>
                      </a:solidFill>
                    </a:ln>
                  </pic:spPr>
                </pic:pic>
              </a:graphicData>
            </a:graphic>
          </wp:inline>
        </w:drawing>
      </w:r>
    </w:p>
    <w:p w14:paraId="55DB982B" w14:textId="57EE5AFF" w:rsidR="003763D7" w:rsidRDefault="00E82E04" w:rsidP="003763D7">
      <w:pPr>
        <w:pStyle w:val="Billedtekst"/>
        <w:rPr>
          <w:lang w:val="en-US"/>
        </w:rPr>
      </w:pPr>
      <w:r w:rsidRPr="003522C7">
        <w:rPr>
          <w:lang w:val="en-US"/>
        </w:rPr>
        <w:t xml:space="preserve">Figur </w:t>
      </w:r>
      <w:fldSimple w:instr=" SEQ Figur \* ARABIC ">
        <w:r w:rsidR="00D06E18" w:rsidRPr="00170BBF">
          <w:rPr>
            <w:noProof/>
          </w:rPr>
          <w:t>19</w:t>
        </w:r>
      </w:fldSimple>
      <w:r w:rsidR="003763D7" w:rsidRPr="003522C7">
        <w:rPr>
          <w:lang w:val="en-US"/>
        </w:rPr>
        <w:t xml:space="preserve"> - Kode for tester code_lock_test</w:t>
      </w:r>
    </w:p>
    <w:p w14:paraId="6DCCBC0F" w14:textId="01AA6D8A" w:rsidR="009C79B7" w:rsidRDefault="009C79B7" w:rsidP="009C79B7">
      <w:r w:rsidRPr="00DD708E">
        <w:t>I testbenchen implementers portmapping af</w:t>
      </w:r>
      <w:r w:rsidR="00DD708E" w:rsidRPr="00DD708E">
        <w:t xml:space="preserve"> en</w:t>
      </w:r>
      <w:r w:rsidR="00DD708E">
        <w:t>titeten og arkitekturen for code_lock_err</w:t>
      </w:r>
      <w:r w:rsidR="008F5A29">
        <w:t>.</w:t>
      </w:r>
      <w:r w:rsidR="00DD708E">
        <w:t xml:space="preserve"> </w:t>
      </w:r>
    </w:p>
    <w:p w14:paraId="5C63A1D5" w14:textId="77777777" w:rsidR="008F5A29" w:rsidRDefault="008F5A29" w:rsidP="009C79B7"/>
    <w:p w14:paraId="5722DCB5" w14:textId="77777777" w:rsidR="008F5A29" w:rsidRDefault="008F5A29" w:rsidP="009C79B7"/>
    <w:p w14:paraId="32C00603" w14:textId="77777777" w:rsidR="008F5A29" w:rsidRDefault="008F5A29" w:rsidP="009C79B7"/>
    <w:p w14:paraId="7E26DDA6" w14:textId="77777777" w:rsidR="008F5A29" w:rsidRPr="00DD708E" w:rsidRDefault="008F5A29" w:rsidP="009C79B7"/>
    <w:p w14:paraId="64698435" w14:textId="0086D88C" w:rsidR="003763D7" w:rsidRPr="003B5B06" w:rsidRDefault="008F5A29" w:rsidP="003763D7">
      <w:r>
        <w:t>På følgende figurer vises der</w:t>
      </w:r>
      <w:r w:rsidR="00136FF4">
        <w:t xml:space="preserve"> </w:t>
      </w:r>
      <w:r w:rsidR="003763D7" w:rsidRPr="003B5B06">
        <w:t>test f</w:t>
      </w:r>
      <w:r w:rsidR="003763D7">
        <w:t>or code_lock</w:t>
      </w:r>
      <w:r w:rsidR="00136FF4">
        <w:t xml:space="preserve">ens funktionalitet </w:t>
      </w:r>
      <w:r w:rsidR="003763D7">
        <w:t>på DE2-boardet:</w:t>
      </w:r>
    </w:p>
    <w:p w14:paraId="3F01D63F" w14:textId="79A9196E" w:rsidR="003763D7" w:rsidRDefault="004C0674" w:rsidP="003763D7">
      <w:pPr>
        <w:keepNext/>
      </w:pPr>
      <w:r w:rsidRPr="004C0674">
        <w:rPr>
          <w:noProof/>
        </w:rPr>
        <w:drawing>
          <wp:inline distT="0" distB="0" distL="0" distR="0" wp14:anchorId="67419BE0" wp14:editId="5B05D796">
            <wp:extent cx="5801535" cy="1924319"/>
            <wp:effectExtent l="0" t="0" r="0" b="0"/>
            <wp:docPr id="1982910312" name="Billede 1982910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01535" cy="1924319"/>
                    </a:xfrm>
                    <a:prstGeom prst="rect">
                      <a:avLst/>
                    </a:prstGeom>
                  </pic:spPr>
                </pic:pic>
              </a:graphicData>
            </a:graphic>
          </wp:inline>
        </w:drawing>
      </w:r>
    </w:p>
    <w:p w14:paraId="4485056E" w14:textId="2917C9F8" w:rsidR="003763D7" w:rsidRPr="009B1614" w:rsidRDefault="00E82E04" w:rsidP="003763D7">
      <w:pPr>
        <w:pStyle w:val="Billedtekst"/>
      </w:pPr>
      <w:bookmarkStart w:id="35" w:name="_Ref42871922"/>
      <w:r w:rsidRPr="00170BBF">
        <w:t xml:space="preserve">Figur </w:t>
      </w:r>
      <w:fldSimple w:instr=" SEQ Figur \* ARABIC ">
        <w:r w:rsidR="00D06E18" w:rsidRPr="00170BBF">
          <w:rPr>
            <w:noProof/>
          </w:rPr>
          <w:t>20</w:t>
        </w:r>
      </w:fldSimple>
      <w:bookmarkEnd w:id="35"/>
      <w:r w:rsidR="003763D7" w:rsidRPr="009B1614">
        <w:t xml:space="preserve"> Test på De2-Board her indtastes code1 ”1111”, de</w:t>
      </w:r>
      <w:r w:rsidR="003763D7">
        <w:t>t ses at LEDG[0] lyser så lock = ’1’</w:t>
      </w:r>
    </w:p>
    <w:p w14:paraId="3E2E1EEF" w14:textId="4F4A47CB" w:rsidR="003763D7" w:rsidRPr="00D45A6A" w:rsidRDefault="003763D7" w:rsidP="003763D7">
      <w:r>
        <w:t xml:space="preserve">På </w:t>
      </w:r>
      <w:r w:rsidR="00EE13E8">
        <w:t>figur 22</w:t>
      </w:r>
      <w:r>
        <w:t xml:space="preserve"> bliver den første korrekte kode (1111) indtastet, efterfulgt af enter-knappen. LED´et lyser, da programmet er i en locked tilstand. </w:t>
      </w:r>
    </w:p>
    <w:p w14:paraId="0A6585BA" w14:textId="77777777" w:rsidR="003763D7" w:rsidRDefault="003763D7" w:rsidP="003763D7">
      <w:pPr>
        <w:keepNext/>
      </w:pPr>
      <w:r w:rsidRPr="008145D7">
        <w:rPr>
          <w:noProof/>
        </w:rPr>
        <w:drawing>
          <wp:inline distT="0" distB="0" distL="0" distR="0" wp14:anchorId="25119F45" wp14:editId="3017E7EB">
            <wp:extent cx="5731510" cy="1609090"/>
            <wp:effectExtent l="0" t="0" r="2540" b="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1609090"/>
                    </a:xfrm>
                    <a:prstGeom prst="rect">
                      <a:avLst/>
                    </a:prstGeom>
                  </pic:spPr>
                </pic:pic>
              </a:graphicData>
            </a:graphic>
          </wp:inline>
        </w:drawing>
      </w:r>
    </w:p>
    <w:p w14:paraId="73C7EE4F" w14:textId="31995A19" w:rsidR="003763D7" w:rsidRPr="00B944C7" w:rsidRDefault="00E82E04" w:rsidP="003763D7">
      <w:pPr>
        <w:pStyle w:val="Billedtekst"/>
      </w:pPr>
      <w:r w:rsidRPr="00170BBF">
        <w:t xml:space="preserve">Figur </w:t>
      </w:r>
      <w:fldSimple w:instr=" SEQ Figur \* ARABIC ">
        <w:r w:rsidR="00D06E18" w:rsidRPr="00170BBF">
          <w:rPr>
            <w:noProof/>
          </w:rPr>
          <w:t>21</w:t>
        </w:r>
      </w:fldSimple>
      <w:r w:rsidRPr="00170BBF">
        <w:t xml:space="preserve"> Test på DE2-Board her </w:t>
      </w:r>
      <w:r w:rsidR="003763D7">
        <w:t>indtastes code2 ”0000”, hvor  LEDG[0] stopper med at lyse så unlock er initieret</w:t>
      </w:r>
    </w:p>
    <w:p w14:paraId="580E4050" w14:textId="77777777" w:rsidR="003763D7" w:rsidRPr="0023260F" w:rsidRDefault="003763D7" w:rsidP="003763D7">
      <w:r>
        <w:t xml:space="preserve">Den anden korrekte kode (0000) bliver nu indtastet efterfulgt af enter-knappen. LED´et stopper med at lyse, hvilket vil sige at programmet ændrer tilstand fra locked til unlocked. </w:t>
      </w:r>
    </w:p>
    <w:p w14:paraId="35C62164" w14:textId="77777777" w:rsidR="003763D7" w:rsidRPr="0023260F" w:rsidRDefault="003763D7" w:rsidP="003763D7"/>
    <w:p w14:paraId="0CFBDB7D" w14:textId="77777777" w:rsidR="003763D7" w:rsidRDefault="003763D7" w:rsidP="003763D7">
      <w:pPr>
        <w:keepNext/>
      </w:pPr>
      <w:r w:rsidRPr="00ED0341">
        <w:rPr>
          <w:noProof/>
        </w:rPr>
        <w:drawing>
          <wp:inline distT="0" distB="0" distL="0" distR="0" wp14:anchorId="2028F1A6" wp14:editId="5DCB2786">
            <wp:extent cx="5731510" cy="1750695"/>
            <wp:effectExtent l="0" t="0" r="2540" b="190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1750695"/>
                    </a:xfrm>
                    <a:prstGeom prst="rect">
                      <a:avLst/>
                    </a:prstGeom>
                  </pic:spPr>
                </pic:pic>
              </a:graphicData>
            </a:graphic>
          </wp:inline>
        </w:drawing>
      </w:r>
    </w:p>
    <w:p w14:paraId="351FFBF0" w14:textId="2C4B47A1" w:rsidR="00E82E04" w:rsidRPr="00170BBF" w:rsidRDefault="003763D7" w:rsidP="00E82E04">
      <w:pPr>
        <w:pStyle w:val="Billedtekst"/>
      </w:pPr>
      <w:bookmarkStart w:id="36" w:name="_Ref42871467"/>
      <w:r w:rsidRPr="00720652">
        <w:t xml:space="preserve">Figur </w:t>
      </w:r>
      <w:r>
        <w:fldChar w:fldCharType="begin"/>
      </w:r>
      <w:r w:rsidRPr="00720652">
        <w:instrText xml:space="preserve"> SEQ Figur \* ARABIC </w:instrText>
      </w:r>
      <w:r>
        <w:fldChar w:fldCharType="separate"/>
      </w:r>
      <w:r w:rsidR="0010659F">
        <w:rPr>
          <w:noProof/>
        </w:rPr>
        <w:t>22</w:t>
      </w:r>
      <w:r>
        <w:fldChar w:fldCharType="end"/>
      </w:r>
      <w:bookmarkEnd w:id="36"/>
      <w:r w:rsidRPr="00720652">
        <w:t xml:space="preserve"> Test på DE2-Board her </w:t>
      </w:r>
      <w:r w:rsidR="00E82E04" w:rsidRPr="00170BBF">
        <w:t>tester vi om permanently locked virker ved at indtaste rigtig kodesekvens 1&amp;2 hvor inden der er trykket forkert kode 3 gange.</w:t>
      </w:r>
    </w:p>
    <w:p w14:paraId="27110280" w14:textId="51BFAAEE" w:rsidR="003763D7" w:rsidRPr="00551EF6" w:rsidRDefault="003763D7" w:rsidP="003763D7">
      <w:r>
        <w:t xml:space="preserve">På </w:t>
      </w:r>
      <w:r w:rsidR="004A03C0">
        <w:t>figur 24</w:t>
      </w:r>
      <w:r>
        <w:t xml:space="preserve"> er der blevet testet for om permenantly locked virker. Hvis koden bliver indtastet forkert 3 gange, bliver programmet låst, og reset-knappen skal anvendes før man kan prøve igen. Hvis der ikke trykkes på reset-knappen, vil man ikke kunne låse op. I ovenstående tilfælde er der blevet indtastet forkert kode 3 gange, og programmer er hermed blevet låst. Den rigtige kode er herefter blevet indtastet, men dog lyser LED´et stadig. Dette er et resultat af, at reset-knappen ikke er blevet brugt. Reset-knappen skal derfor benyttes, hvis programmet bliver låst, før den korrekte kode kan indtastes. </w:t>
      </w:r>
    </w:p>
    <w:p w14:paraId="6F9B6AE3" w14:textId="77777777" w:rsidR="00D14807" w:rsidRPr="00170BBF" w:rsidRDefault="00573D8B" w:rsidP="00C33A7E">
      <w:pPr>
        <w:pStyle w:val="Overskrift3"/>
      </w:pPr>
      <w:bookmarkStart w:id="37" w:name="_Toc42943883"/>
      <w:r w:rsidRPr="00170BBF">
        <w:t>Test for UART_transmitter</w:t>
      </w:r>
      <w:bookmarkEnd w:id="37"/>
    </w:p>
    <w:p w14:paraId="386076B5" w14:textId="77777777" w:rsidR="004C0674" w:rsidRPr="00C6690F" w:rsidRDefault="004C0674" w:rsidP="004C0674">
      <w:r>
        <w:t>Testbenchen for UART_transmitteren ses herunder, her vises hvordan entiteten for UART_transmitteren portmappes på DE2-Boardet</w:t>
      </w:r>
    </w:p>
    <w:p w14:paraId="67B6DB7D" w14:textId="77777777" w:rsidR="004C0674" w:rsidRDefault="004C0674" w:rsidP="004C0674">
      <w:pPr>
        <w:keepNext/>
      </w:pPr>
      <w:r w:rsidRPr="005D55FF">
        <w:rPr>
          <w:noProof/>
        </w:rPr>
        <w:drawing>
          <wp:inline distT="0" distB="0" distL="0" distR="0" wp14:anchorId="6F9B5836" wp14:editId="35940C86">
            <wp:extent cx="3143250" cy="3159369"/>
            <wp:effectExtent l="38100" t="38100" r="38100" b="41275"/>
            <wp:docPr id="1982910306" name="Billede 1982910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50600" cy="3166757"/>
                    </a:xfrm>
                    <a:prstGeom prst="rect">
                      <a:avLst/>
                    </a:prstGeom>
                    <a:solidFill>
                      <a:sysClr val="windowText" lastClr="000000"/>
                    </a:solidFill>
                    <a:ln>
                      <a:solidFill>
                        <a:schemeClr val="tx1"/>
                      </a:solidFill>
                    </a:ln>
                    <a:effectLst>
                      <a:glow rad="12700">
                        <a:schemeClr val="tx1">
                          <a:alpha val="40000"/>
                        </a:schemeClr>
                      </a:glow>
                    </a:effectLst>
                  </pic:spPr>
                </pic:pic>
              </a:graphicData>
            </a:graphic>
          </wp:inline>
        </w:drawing>
      </w:r>
    </w:p>
    <w:p w14:paraId="6D0F2D2A" w14:textId="5C773AB6" w:rsidR="004C0674" w:rsidRPr="00C6690F" w:rsidRDefault="004C0674" w:rsidP="004C0674">
      <w:pPr>
        <w:pStyle w:val="Billedtekst"/>
      </w:pPr>
      <w:r>
        <w:t xml:space="preserve">Figur </w:t>
      </w:r>
      <w:r>
        <w:fldChar w:fldCharType="begin"/>
      </w:r>
      <w:r>
        <w:instrText>SEQ Figur \* ARABIC</w:instrText>
      </w:r>
      <w:r>
        <w:fldChar w:fldCharType="separate"/>
      </w:r>
      <w:r w:rsidR="0010659F">
        <w:rPr>
          <w:noProof/>
        </w:rPr>
        <w:t>23</w:t>
      </w:r>
      <w:r>
        <w:fldChar w:fldCharType="end"/>
      </w:r>
      <w:r>
        <w:t xml:space="preserve"> - Kode for tester UART_transmitter_tester</w:t>
      </w:r>
    </w:p>
    <w:p w14:paraId="7A448D87" w14:textId="77777777" w:rsidR="004C0674" w:rsidRPr="00C6690F" w:rsidRDefault="004C0674" w:rsidP="004C0674">
      <w:r>
        <w:t xml:space="preserve">For at teste UART’en er der benyttet Quartus’ simuleringsværktøj til at oprette en funktionel simulering, hvorpå man kan se Transmitterens virkemåde. </w:t>
      </w:r>
    </w:p>
    <w:p w14:paraId="32F67C30" w14:textId="77777777" w:rsidR="004C0674" w:rsidRDefault="004C0674" w:rsidP="004C0674">
      <w:pPr>
        <w:keepNext/>
      </w:pPr>
      <w:r w:rsidRPr="001F2C92">
        <w:rPr>
          <w:noProof/>
        </w:rPr>
        <w:drawing>
          <wp:inline distT="0" distB="0" distL="0" distR="0" wp14:anchorId="0BB142BB" wp14:editId="2A59AF71">
            <wp:extent cx="6664366" cy="1351128"/>
            <wp:effectExtent l="0" t="0" r="3175" b="1905"/>
            <wp:docPr id="1982910308" name="Billede 1982910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690359" cy="1356398"/>
                    </a:xfrm>
                    <a:prstGeom prst="rect">
                      <a:avLst/>
                    </a:prstGeom>
                  </pic:spPr>
                </pic:pic>
              </a:graphicData>
            </a:graphic>
          </wp:inline>
        </w:drawing>
      </w:r>
    </w:p>
    <w:p w14:paraId="350718ED" w14:textId="1311A99C" w:rsidR="004C0674" w:rsidRPr="00A805C8" w:rsidRDefault="004C0674" w:rsidP="004C0674">
      <w:pPr>
        <w:pStyle w:val="Billedtekst"/>
      </w:pPr>
      <w:r w:rsidRPr="00A805C8">
        <w:t xml:space="preserve">Figur </w:t>
      </w:r>
      <w:r>
        <w:fldChar w:fldCharType="begin"/>
      </w:r>
      <w:r w:rsidRPr="00A805C8">
        <w:instrText xml:space="preserve"> SEQ Figur \* ARABIC </w:instrText>
      </w:r>
      <w:r>
        <w:fldChar w:fldCharType="separate"/>
      </w:r>
      <w:r w:rsidR="0010659F">
        <w:rPr>
          <w:noProof/>
        </w:rPr>
        <w:t>24</w:t>
      </w:r>
      <w:r>
        <w:fldChar w:fldCharType="end"/>
      </w:r>
      <w:r w:rsidRPr="00A805C8">
        <w:t xml:space="preserve"> - Funktionel simulering for UART_transmitter_tester</w:t>
      </w:r>
    </w:p>
    <w:p w14:paraId="7E0615C5" w14:textId="3EABE456" w:rsidR="00A041F6" w:rsidRDefault="004C0674" w:rsidP="003522C7">
      <w:r w:rsidRPr="00A805C8">
        <w:t>Efter ti</w:t>
      </w:r>
      <w:r>
        <w:t xml:space="preserve">lfredsstillende </w:t>
      </w:r>
      <w:r w:rsidR="00073C86">
        <w:t xml:space="preserve">simulering </w:t>
      </w:r>
      <w:r>
        <w:t xml:space="preserve">af transmitteren er der blevet foretaget </w:t>
      </w:r>
      <w:r w:rsidR="003A6E6D">
        <w:t xml:space="preserve">sidste test for at </w:t>
      </w:r>
      <w:r w:rsidR="00A041F6">
        <w:t>sikre os at DE2-Boardet virker som det skal, denne test er for code_lock_uart</w:t>
      </w:r>
      <w:r w:rsidR="002B145F">
        <w:t>.</w:t>
      </w:r>
    </w:p>
    <w:p w14:paraId="132CE440" w14:textId="77777777" w:rsidR="00434024" w:rsidRDefault="00434024" w:rsidP="003522C7"/>
    <w:p w14:paraId="1199A2AF" w14:textId="77777777" w:rsidR="00434024" w:rsidRDefault="00434024" w:rsidP="003522C7"/>
    <w:p w14:paraId="5B13F579" w14:textId="77777777" w:rsidR="00434024" w:rsidRDefault="00434024" w:rsidP="003522C7"/>
    <w:p w14:paraId="120E62EE" w14:textId="5A3EF2A9" w:rsidR="00EC6BAB" w:rsidRPr="00D5457F" w:rsidRDefault="00434024" w:rsidP="00C33A7E">
      <w:pPr>
        <w:pStyle w:val="Overskrift3"/>
        <w:rPr>
          <w:lang w:val="en-US"/>
        </w:rPr>
      </w:pPr>
      <w:bookmarkStart w:id="38" w:name="_Toc42943884"/>
      <w:r w:rsidRPr="00D5457F">
        <w:rPr>
          <w:lang w:val="en-US"/>
        </w:rPr>
        <w:t>Test</w:t>
      </w:r>
      <w:r w:rsidR="00C620F3" w:rsidRPr="00D5457F">
        <w:rPr>
          <w:lang w:val="en-US"/>
        </w:rPr>
        <w:t xml:space="preserve"> </w:t>
      </w:r>
      <w:r w:rsidR="00B85ABE" w:rsidRPr="00D5457F">
        <w:rPr>
          <w:lang w:val="en-US"/>
        </w:rPr>
        <w:t>for code_lock_uart</w:t>
      </w:r>
      <w:bookmarkEnd w:id="38"/>
    </w:p>
    <w:p w14:paraId="7C5E9381" w14:textId="4A7E196E" w:rsidR="003522C7" w:rsidRPr="003522C7" w:rsidRDefault="003522C7" w:rsidP="003522C7">
      <w:r>
        <w:t xml:space="preserve">Nedenstående vises </w:t>
      </w:r>
      <w:r w:rsidR="00B01773">
        <w:t>et billede af</w:t>
      </w:r>
      <w:r>
        <w:t xml:space="preserve"> opstillingen af </w:t>
      </w:r>
      <w:r w:rsidR="00B01773">
        <w:t xml:space="preserve">test for </w:t>
      </w:r>
      <w:r w:rsidR="000F4A08">
        <w:t>DE2-</w:t>
      </w:r>
      <w:r w:rsidR="00B01773">
        <w:t>board.</w:t>
      </w:r>
    </w:p>
    <w:p w14:paraId="1F473551" w14:textId="77777777" w:rsidR="00506558" w:rsidRPr="00170BBF" w:rsidRDefault="00C15885" w:rsidP="00284EC0">
      <w:r w:rsidRPr="00170BBF">
        <w:rPr>
          <w:noProof/>
        </w:rPr>
        <w:drawing>
          <wp:inline distT="0" distB="0" distL="0" distR="0" wp14:anchorId="69885A0E" wp14:editId="13564DB9">
            <wp:extent cx="5517931" cy="3305720"/>
            <wp:effectExtent l="0" t="0" r="6985" b="9525"/>
            <wp:docPr id="1982910333"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9"/>
                    <pic:cNvPicPr/>
                  </pic:nvPicPr>
                  <pic:blipFill>
                    <a:blip r:embed="rId43">
                      <a:extLst>
                        <a:ext uri="{28A0092B-C50C-407E-A947-70E740481C1C}">
                          <a14:useLocalDpi xmlns:a14="http://schemas.microsoft.com/office/drawing/2010/main" val="0"/>
                        </a:ext>
                      </a:extLst>
                    </a:blip>
                    <a:stretch>
                      <a:fillRect/>
                    </a:stretch>
                  </pic:blipFill>
                  <pic:spPr>
                    <a:xfrm>
                      <a:off x="0" y="0"/>
                      <a:ext cx="5741116" cy="3439427"/>
                    </a:xfrm>
                    <a:prstGeom prst="rect">
                      <a:avLst/>
                    </a:prstGeom>
                  </pic:spPr>
                </pic:pic>
              </a:graphicData>
            </a:graphic>
          </wp:inline>
        </w:drawing>
      </w:r>
    </w:p>
    <w:p w14:paraId="49735D2B" w14:textId="54AF59F6" w:rsidR="00573D8B" w:rsidRPr="00170BBF" w:rsidRDefault="00506558" w:rsidP="00506558">
      <w:pPr>
        <w:pStyle w:val="Billedtekst"/>
      </w:pPr>
      <w:bookmarkStart w:id="39" w:name="_Ref42869235"/>
      <w:r w:rsidRPr="00170BBF">
        <w:t xml:space="preserve">Figur </w:t>
      </w:r>
      <w:fldSimple w:instr=" SEQ Figur \* ARABIC ">
        <w:r w:rsidR="00EF10BE">
          <w:rPr>
            <w:noProof/>
          </w:rPr>
          <w:t>25</w:t>
        </w:r>
      </w:fldSimple>
      <w:bookmarkEnd w:id="39"/>
      <w:r w:rsidRPr="00170BBF">
        <w:t xml:space="preserve"> - Opstilling af DE2-board og Analog Discovery</w:t>
      </w:r>
    </w:p>
    <w:p w14:paraId="66CA3C5E" w14:textId="77777777" w:rsidR="00D33224" w:rsidRDefault="00EA5317" w:rsidP="00EA5317">
      <w:r>
        <w:lastRenderedPageBreak/>
        <w:t>Opstillingen for test</w:t>
      </w:r>
      <w:r w:rsidR="004E5DE8">
        <w:t xml:space="preserve"> af</w:t>
      </w:r>
      <w:r>
        <w:t xml:space="preserve"> kodelåsen </w:t>
      </w:r>
      <w:r w:rsidR="008B2408">
        <w:t xml:space="preserve">på </w:t>
      </w:r>
      <w:r w:rsidR="002B145F">
        <w:t>figur 25</w:t>
      </w:r>
      <w:r w:rsidR="008B2408">
        <w:t xml:space="preserve"> </w:t>
      </w:r>
      <w:r>
        <w:t xml:space="preserve">består af DE2-boardet og Analog Discovery 2. </w:t>
      </w:r>
      <w:r w:rsidR="00C634B7">
        <w:t xml:space="preserve">Via Analog Discovery kan </w:t>
      </w:r>
      <w:r w:rsidR="00C821BD">
        <w:t xml:space="preserve">man benytte </w:t>
      </w:r>
      <w:r w:rsidR="00F83090">
        <w:t xml:space="preserve">protocol-funktionen i Waveforms, </w:t>
      </w:r>
      <w:r w:rsidR="00070A46">
        <w:t xml:space="preserve">her kan man </w:t>
      </w:r>
      <w:r w:rsidR="00167489">
        <w:t>under UART, se</w:t>
      </w:r>
      <w:r w:rsidR="00F83090">
        <w:t xml:space="preserve"> hvilke signaler der bliver </w:t>
      </w:r>
      <w:r w:rsidR="00167489">
        <w:t>transmitteret</w:t>
      </w:r>
      <w:r w:rsidR="003D47F3">
        <w:t xml:space="preserve">. </w:t>
      </w:r>
      <w:r w:rsidR="00AE2490">
        <w:t xml:space="preserve">På </w:t>
      </w:r>
      <w:r w:rsidR="003D47F3">
        <w:t>opstillingen</w:t>
      </w:r>
      <w:r w:rsidR="00AE2490">
        <w:t xml:space="preserve"> er de</w:t>
      </w:r>
      <w:r w:rsidR="006D2A4B">
        <w:t xml:space="preserve"> forskellige keys og switches markeret med farver.</w:t>
      </w:r>
      <w:r w:rsidR="00AE2490">
        <w:t xml:space="preserve"> </w:t>
      </w:r>
      <w:r w:rsidR="00F97907">
        <w:t>Koden er skrevet således, at programmet er i en locked-state</w:t>
      </w:r>
      <w:r w:rsidR="001D71ED">
        <w:t>, og bliver derfor ved med at sende et højt signal ud.</w:t>
      </w:r>
      <w:r w:rsidR="00F97907">
        <w:t xml:space="preserve"> </w:t>
      </w:r>
      <w:r w:rsidR="00DA3BAE">
        <w:t>Under t</w:t>
      </w:r>
      <w:r w:rsidR="00A6172C">
        <w:t>esten</w:t>
      </w:r>
      <w:r>
        <w:t xml:space="preserve"> indtastes </w:t>
      </w:r>
      <w:r w:rsidR="00DA3BAE">
        <w:t>kode</w:t>
      </w:r>
      <w:r w:rsidR="00711EBF">
        <w:t>sekvensen</w:t>
      </w:r>
      <w:r w:rsidR="00DA3BAE">
        <w:t xml:space="preserve"> </w:t>
      </w:r>
      <w:r>
        <w:t xml:space="preserve">på </w:t>
      </w:r>
      <w:r w:rsidR="00711EBF">
        <w:t xml:space="preserve">de fire tildelte </w:t>
      </w:r>
      <w:r>
        <w:t>switche</w:t>
      </w:r>
      <w:r w:rsidR="00A6172C">
        <w:t>s</w:t>
      </w:r>
      <w:r w:rsidR="00E3524F">
        <w:t>, efterfulgt af at</w:t>
      </w:r>
      <w:r>
        <w:t xml:space="preserve"> </w:t>
      </w:r>
      <w:r w:rsidR="00711EBF">
        <w:t xml:space="preserve">man trykker på </w:t>
      </w:r>
      <w:r>
        <w:t>enter-knappen. Hvis koden er korrekt</w:t>
      </w:r>
      <w:r w:rsidR="00D52481">
        <w:t>,</w:t>
      </w:r>
      <w:r>
        <w:t xml:space="preserve"> </w:t>
      </w:r>
      <w:r w:rsidR="00143817">
        <w:t xml:space="preserve">ændres tilstanden fra locked-state til en unlocked-state og </w:t>
      </w:r>
      <w:r>
        <w:t>sende</w:t>
      </w:r>
      <w:r w:rsidR="00654C42">
        <w:t xml:space="preserve">r </w:t>
      </w:r>
      <w:r w:rsidR="00143817">
        <w:t>hermed et lavt signal</w:t>
      </w:r>
      <w:r>
        <w:t xml:space="preserve"> ud</w:t>
      </w:r>
      <w:r w:rsidR="00D52481">
        <w:t>.</w:t>
      </w:r>
      <w:r>
        <w:t xml:space="preserve"> </w:t>
      </w:r>
      <w:r w:rsidR="00FD01E1">
        <w:t xml:space="preserve">Hvis koden til gengæld er forkert, vil programmet blive ved med at sende </w:t>
      </w:r>
      <w:r w:rsidR="002C7D4C">
        <w:t xml:space="preserve">et højt signal ud. </w:t>
      </w:r>
    </w:p>
    <w:p w14:paraId="0E3D3DEF" w14:textId="0D25CA11" w:rsidR="00D13CB2" w:rsidRPr="00EA5317" w:rsidRDefault="00D33224" w:rsidP="00EA5317">
      <w:r>
        <w:t xml:space="preserve">Figur 26 er et screendump af </w:t>
      </w:r>
      <w:r w:rsidR="008D1582">
        <w:t xml:space="preserve">WaveForms, der </w:t>
      </w:r>
      <w:r w:rsidR="00D13CB2">
        <w:t xml:space="preserve">viser hvordan </w:t>
      </w:r>
      <w:r w:rsidR="001457AE">
        <w:t xml:space="preserve">outputtet ser ud, når </w:t>
      </w:r>
      <w:r w:rsidR="00954CFB">
        <w:t>den korrekte kode</w:t>
      </w:r>
      <w:r w:rsidR="008D1582">
        <w:t>sekvens</w:t>
      </w:r>
      <w:r w:rsidR="00954CFB">
        <w:t xml:space="preserve"> indtaste</w:t>
      </w:r>
      <w:r w:rsidR="008D1582">
        <w:t>s</w:t>
      </w:r>
      <w:r w:rsidR="00D13CB2">
        <w:t xml:space="preserve">. </w:t>
      </w:r>
      <w:r w:rsidR="00A16A27">
        <w:t xml:space="preserve">Som </w:t>
      </w:r>
      <w:r w:rsidR="00FA10DC">
        <w:t>man kan se</w:t>
      </w:r>
      <w:r w:rsidR="00A16A27">
        <w:t>, stater den med at sende et højt signal ud</w:t>
      </w:r>
      <w:r w:rsidR="00FA10DC">
        <w:t>,</w:t>
      </w:r>
      <w:r w:rsidR="00A16A27">
        <w:t xml:space="preserve"> </w:t>
      </w:r>
      <w:r w:rsidR="00FA10DC">
        <w:t>dvs. at</w:t>
      </w:r>
      <w:r w:rsidR="00A16A27">
        <w:t xml:space="preserve"> programmet </w:t>
      </w:r>
      <w:r w:rsidR="00FA10DC">
        <w:t xml:space="preserve">er </w:t>
      </w:r>
      <w:r w:rsidR="00A16A27">
        <w:t xml:space="preserve">i  locked-state. </w:t>
      </w:r>
      <w:r w:rsidR="00623458">
        <w:t>Der</w:t>
      </w:r>
      <w:r w:rsidR="00D13CB2">
        <w:t xml:space="preserve"> vil </w:t>
      </w:r>
      <w:r w:rsidR="00623458">
        <w:t>altså fortsat blive sendt ’1’-taller</w:t>
      </w:r>
      <w:r w:rsidR="00D13CB2">
        <w:t xml:space="preserve"> ud</w:t>
      </w:r>
      <w:r w:rsidR="00623458">
        <w:t xml:space="preserve"> så længe den rigtige kodesekvens ikke er blevet tastet</w:t>
      </w:r>
      <w:r w:rsidR="00593626">
        <w:t xml:space="preserve"> på DE2-Boardet</w:t>
      </w:r>
      <w:r w:rsidR="00D13CB2">
        <w:t xml:space="preserve">. Så snart den korrekte kode bliver indtastet på DE2-boardet, vil programmet ændres til unlocked state og dermed sende </w:t>
      </w:r>
      <w:r w:rsidR="00F905C9">
        <w:t>et lav</w:t>
      </w:r>
      <w:r w:rsidR="009E211B">
        <w:t>t signal (</w:t>
      </w:r>
      <w:r w:rsidR="00D13CB2">
        <w:t>0´ere</w:t>
      </w:r>
      <w:r w:rsidR="009E211B">
        <w:t>)</w:t>
      </w:r>
      <w:r w:rsidR="00D13CB2">
        <w:t xml:space="preserve"> ud </w:t>
      </w:r>
      <w:r w:rsidR="009E211B">
        <w:t>gennem GPIO_0 pinen</w:t>
      </w:r>
      <w:r w:rsidR="00D13CB2">
        <w:t>. Waveform</w:t>
      </w:r>
      <w:r w:rsidR="00593626">
        <w:t>s</w:t>
      </w:r>
      <w:r w:rsidR="00D13CB2">
        <w:t xml:space="preserve"> viser det ønskede output og der kan derfor konkluderes, at kodelåsen virker. </w:t>
      </w:r>
    </w:p>
    <w:p w14:paraId="1323BA77" w14:textId="77777777" w:rsidR="00ED4577" w:rsidRPr="00170BBF" w:rsidRDefault="00C81430" w:rsidP="00ED4577">
      <w:pPr>
        <w:keepNext/>
      </w:pPr>
      <w:r w:rsidRPr="00170BBF">
        <w:rPr>
          <w:noProof/>
        </w:rPr>
        <w:drawing>
          <wp:inline distT="0" distB="0" distL="0" distR="0" wp14:anchorId="065E64BF" wp14:editId="7D18BE9F">
            <wp:extent cx="6120130" cy="2802255"/>
            <wp:effectExtent l="19050" t="19050" r="13970" b="17145"/>
            <wp:docPr id="153873589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4"/>
                    <pic:cNvPicPr/>
                  </pic:nvPicPr>
                  <pic:blipFill>
                    <a:blip r:embed="rId44">
                      <a:extLst>
                        <a:ext uri="{28A0092B-C50C-407E-A947-70E740481C1C}">
                          <a14:useLocalDpi xmlns:a14="http://schemas.microsoft.com/office/drawing/2010/main" val="0"/>
                        </a:ext>
                      </a:extLst>
                    </a:blip>
                    <a:stretch>
                      <a:fillRect/>
                    </a:stretch>
                  </pic:blipFill>
                  <pic:spPr>
                    <a:xfrm>
                      <a:off x="0" y="0"/>
                      <a:ext cx="6120130" cy="2802255"/>
                    </a:xfrm>
                    <a:prstGeom prst="rect">
                      <a:avLst/>
                    </a:prstGeom>
                    <a:ln>
                      <a:solidFill>
                        <a:schemeClr val="tx1"/>
                      </a:solidFill>
                    </a:ln>
                  </pic:spPr>
                </pic:pic>
              </a:graphicData>
            </a:graphic>
          </wp:inline>
        </w:drawing>
      </w:r>
    </w:p>
    <w:p w14:paraId="79165D1A" w14:textId="5E7598B1" w:rsidR="003A5F75" w:rsidRPr="00170BBF" w:rsidRDefault="00ED4577" w:rsidP="00ED4577">
      <w:pPr>
        <w:pStyle w:val="Billedtekst"/>
      </w:pPr>
      <w:bookmarkStart w:id="40" w:name="_Ref42869203"/>
      <w:r w:rsidRPr="00170BBF">
        <w:t xml:space="preserve">Figur </w:t>
      </w:r>
      <w:fldSimple w:instr=" SEQ Figur \* ARABIC ">
        <w:r w:rsidR="00EF10BE">
          <w:rPr>
            <w:noProof/>
          </w:rPr>
          <w:t>26</w:t>
        </w:r>
      </w:fldSimple>
      <w:bookmarkEnd w:id="40"/>
      <w:r w:rsidRPr="00170BBF">
        <w:t xml:space="preserve"> - Resultater i Waveforms af signal</w:t>
      </w:r>
    </w:p>
    <w:p w14:paraId="3F600EEA" w14:textId="4D5A4D64" w:rsidR="003522C7" w:rsidRDefault="009E211B" w:rsidP="0046192C">
      <w:r>
        <w:t>Ideelt</w:t>
      </w:r>
      <w:r w:rsidR="26C03F23">
        <w:t xml:space="preserve"> set skal DE2-boardet ikke forbindes </w:t>
      </w:r>
      <w:r w:rsidR="7721F943">
        <w:t xml:space="preserve">til Analog Discovery. Outputtet der kommer ud af GPIO_0 skal ud til arduinoen, så </w:t>
      </w:r>
      <w:r w:rsidR="2CA18B1D">
        <w:t>arduinoen kan give brugeren adgang til at ændre indstillingerne</w:t>
      </w:r>
      <w:r w:rsidR="00972871">
        <w:t xml:space="preserve"> omtalt i Use Case 3</w:t>
      </w:r>
      <w:r w:rsidR="2CA18B1D">
        <w:t xml:space="preserve">. Men da </w:t>
      </w:r>
      <w:r w:rsidR="00F54E79">
        <w:t>vi grundet omstændighederne</w:t>
      </w:r>
      <w:r w:rsidR="00135843">
        <w:t>,</w:t>
      </w:r>
      <w:r w:rsidR="00F54E79">
        <w:t xml:space="preserve"> ikke har </w:t>
      </w:r>
      <w:r w:rsidR="00135843">
        <w:t xml:space="preserve">haft </w:t>
      </w:r>
      <w:r w:rsidR="00F54E79">
        <w:t>mulighed for at benytte skolens laboratorie, eller kunne samle os som gruppe og opstille kredsløbet</w:t>
      </w:r>
      <w:r w:rsidR="00135843">
        <w:t>. Har vi forsøgt os at teste funktionaliteten vha. Analog Discovery</w:t>
      </w:r>
      <w:r w:rsidR="00935759">
        <w:t xml:space="preserve">. </w:t>
      </w:r>
    </w:p>
    <w:p w14:paraId="03144A86" w14:textId="77777777" w:rsidR="00072034" w:rsidRPr="00170BBF" w:rsidRDefault="00072034" w:rsidP="00072034"/>
    <w:sectPr w:rsidR="00072034" w:rsidRPr="00170BBF">
      <w:headerReference w:type="default" r:id="rId45"/>
      <w:footerReference w:type="default" r:id="rId4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436BBE" w14:textId="77777777" w:rsidR="008B6DF0" w:rsidRDefault="008B6DF0" w:rsidP="003A2A8F">
      <w:pPr>
        <w:spacing w:after="0" w:line="240" w:lineRule="auto"/>
      </w:pPr>
      <w:r>
        <w:separator/>
      </w:r>
    </w:p>
  </w:endnote>
  <w:endnote w:type="continuationSeparator" w:id="0">
    <w:p w14:paraId="5D4DAB36" w14:textId="77777777" w:rsidR="008B6DF0" w:rsidRDefault="008B6DF0" w:rsidP="003A2A8F">
      <w:pPr>
        <w:spacing w:after="0" w:line="240" w:lineRule="auto"/>
      </w:pPr>
      <w:r>
        <w:continuationSeparator/>
      </w:r>
    </w:p>
  </w:endnote>
  <w:endnote w:type="continuationNotice" w:id="1">
    <w:p w14:paraId="40129821" w14:textId="77777777" w:rsidR="00EF10BE" w:rsidRDefault="00EF10B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0089538"/>
      <w:docPartObj>
        <w:docPartGallery w:val="Page Numbers (Bottom of Page)"/>
        <w:docPartUnique/>
      </w:docPartObj>
    </w:sdtPr>
    <w:sdtEndPr/>
    <w:sdtContent>
      <w:p w14:paraId="7F1A2A41" w14:textId="422707FC" w:rsidR="00B8484C" w:rsidRDefault="00B8484C">
        <w:pPr>
          <w:pStyle w:val="Sidefod"/>
          <w:jc w:val="right"/>
        </w:pPr>
        <w:r>
          <w:fldChar w:fldCharType="begin"/>
        </w:r>
        <w:r>
          <w:instrText>PAGE   \* MERGEFORMAT</w:instrText>
        </w:r>
        <w:r>
          <w:fldChar w:fldCharType="separate"/>
        </w:r>
        <w:r>
          <w:t>2</w:t>
        </w:r>
        <w:r>
          <w:fldChar w:fldCharType="end"/>
        </w:r>
      </w:p>
    </w:sdtContent>
  </w:sdt>
  <w:p w14:paraId="31149F91" w14:textId="77777777" w:rsidR="00EF10BE" w:rsidRDefault="00EF10BE">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6F870D" w14:textId="77777777" w:rsidR="008B6DF0" w:rsidRDefault="008B6DF0" w:rsidP="003A2A8F">
      <w:pPr>
        <w:spacing w:after="0" w:line="240" w:lineRule="auto"/>
      </w:pPr>
      <w:r>
        <w:separator/>
      </w:r>
    </w:p>
  </w:footnote>
  <w:footnote w:type="continuationSeparator" w:id="0">
    <w:p w14:paraId="7E743E99" w14:textId="77777777" w:rsidR="008B6DF0" w:rsidRDefault="008B6DF0" w:rsidP="003A2A8F">
      <w:pPr>
        <w:spacing w:after="0" w:line="240" w:lineRule="auto"/>
      </w:pPr>
      <w:r>
        <w:continuationSeparator/>
      </w:r>
    </w:p>
  </w:footnote>
  <w:footnote w:type="continuationNotice" w:id="1">
    <w:p w14:paraId="271232FB" w14:textId="77777777" w:rsidR="00EF10BE" w:rsidRDefault="00EF10B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A0EB3" w14:textId="0F42EA17" w:rsidR="003A2A8F" w:rsidRDefault="003A2A8F">
    <w:pPr>
      <w:pStyle w:val="Sidehoved"/>
    </w:pPr>
    <w:r w:rsidRPr="00A34855">
      <w:rPr>
        <w:noProof/>
      </w:rPr>
      <w:drawing>
        <wp:anchor distT="0" distB="0" distL="114300" distR="114300" simplePos="0" relativeHeight="251658240" behindDoc="0" locked="0" layoutInCell="1" allowOverlap="1" wp14:anchorId="45643DA1" wp14:editId="4C76E618">
          <wp:simplePos x="0" y="0"/>
          <wp:positionH relativeFrom="margin">
            <wp:posOffset>-375313</wp:posOffset>
          </wp:positionH>
          <wp:positionV relativeFrom="paragraph">
            <wp:posOffset>-130289</wp:posOffset>
          </wp:positionV>
          <wp:extent cx="1595887" cy="547416"/>
          <wp:effectExtent l="0" t="0" r="4445" b="508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595887" cy="547416"/>
                  </a:xfrm>
                  <a:prstGeom prst="rect">
                    <a:avLst/>
                  </a:prstGeom>
                </pic:spPr>
              </pic:pic>
            </a:graphicData>
          </a:graphic>
          <wp14:sizeRelH relativeFrom="page">
            <wp14:pctWidth>0</wp14:pctWidth>
          </wp14:sizeRelH>
          <wp14:sizeRelV relativeFrom="page">
            <wp14:pctHeight>0</wp14:pctHeight>
          </wp14:sizeRelV>
        </wp:anchor>
      </w:drawing>
    </w:r>
    <w:r w:rsidR="000E73D2">
      <w:tab/>
    </w:r>
    <w:r w:rsidR="000E73D2">
      <w:tab/>
    </w:r>
    <w:r w:rsidR="00D93554">
      <w:t>Projektgruppe 5</w:t>
    </w:r>
  </w:p>
  <w:p w14:paraId="103645B2" w14:textId="77777777" w:rsidR="00D93554" w:rsidRDefault="00D93554">
    <w:pPr>
      <w:pStyle w:val="Sidehoved"/>
    </w:pPr>
    <w:r>
      <w:tab/>
    </w:r>
    <w:r>
      <w:tab/>
    </w:r>
    <w:r w:rsidR="00D73A0A">
      <w:t>Semesterprojek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577DC"/>
    <w:multiLevelType w:val="multilevel"/>
    <w:tmpl w:val="09F2F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A653E2F"/>
    <w:multiLevelType w:val="multilevel"/>
    <w:tmpl w:val="AD3EC8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1EC06BC"/>
    <w:multiLevelType w:val="multilevel"/>
    <w:tmpl w:val="3A9CD6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CD94714"/>
    <w:multiLevelType w:val="hybridMultilevel"/>
    <w:tmpl w:val="2BEC57B0"/>
    <w:lvl w:ilvl="0" w:tplc="A93AA248">
      <w:start w:val="9"/>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51742894"/>
    <w:multiLevelType w:val="multilevel"/>
    <w:tmpl w:val="D932D5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737D5DC4"/>
    <w:multiLevelType w:val="multilevel"/>
    <w:tmpl w:val="FA925F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71A7868"/>
    <w:multiLevelType w:val="multilevel"/>
    <w:tmpl w:val="F2A8AB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78301C1A"/>
    <w:multiLevelType w:val="multilevel"/>
    <w:tmpl w:val="7A2A2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7"/>
  </w:num>
  <w:num w:numId="3">
    <w:abstractNumId w:val="2"/>
  </w:num>
  <w:num w:numId="4">
    <w:abstractNumId w:val="6"/>
  </w:num>
  <w:num w:numId="5">
    <w:abstractNumId w:val="0"/>
  </w:num>
  <w:num w:numId="6">
    <w:abstractNumId w:val="1"/>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2C43"/>
    <w:rsid w:val="00001B3A"/>
    <w:rsid w:val="000023FB"/>
    <w:rsid w:val="000040B5"/>
    <w:rsid w:val="00005835"/>
    <w:rsid w:val="00010057"/>
    <w:rsid w:val="000105AE"/>
    <w:rsid w:val="00013096"/>
    <w:rsid w:val="00013ED3"/>
    <w:rsid w:val="00020BDB"/>
    <w:rsid w:val="0002111F"/>
    <w:rsid w:val="000215BC"/>
    <w:rsid w:val="0002169A"/>
    <w:rsid w:val="00021FFE"/>
    <w:rsid w:val="000222FB"/>
    <w:rsid w:val="00024FA1"/>
    <w:rsid w:val="00025328"/>
    <w:rsid w:val="000264EF"/>
    <w:rsid w:val="00026626"/>
    <w:rsid w:val="00026D18"/>
    <w:rsid w:val="00030342"/>
    <w:rsid w:val="00031482"/>
    <w:rsid w:val="000373A8"/>
    <w:rsid w:val="00037AD6"/>
    <w:rsid w:val="00040B3C"/>
    <w:rsid w:val="00043BE0"/>
    <w:rsid w:val="00044ACE"/>
    <w:rsid w:val="000458CA"/>
    <w:rsid w:val="00046AE5"/>
    <w:rsid w:val="00046F67"/>
    <w:rsid w:val="00047152"/>
    <w:rsid w:val="00051F10"/>
    <w:rsid w:val="00052206"/>
    <w:rsid w:val="00052610"/>
    <w:rsid w:val="00054811"/>
    <w:rsid w:val="0006486F"/>
    <w:rsid w:val="00070822"/>
    <w:rsid w:val="00070A46"/>
    <w:rsid w:val="00072034"/>
    <w:rsid w:val="00072663"/>
    <w:rsid w:val="00073514"/>
    <w:rsid w:val="0007352B"/>
    <w:rsid w:val="00073B76"/>
    <w:rsid w:val="00073C86"/>
    <w:rsid w:val="00074EBD"/>
    <w:rsid w:val="000755C0"/>
    <w:rsid w:val="000762F5"/>
    <w:rsid w:val="0007651D"/>
    <w:rsid w:val="00076541"/>
    <w:rsid w:val="000772B3"/>
    <w:rsid w:val="00080DB4"/>
    <w:rsid w:val="000810D3"/>
    <w:rsid w:val="0008263B"/>
    <w:rsid w:val="00083A71"/>
    <w:rsid w:val="00084DCF"/>
    <w:rsid w:val="0008638A"/>
    <w:rsid w:val="000900FA"/>
    <w:rsid w:val="000905D8"/>
    <w:rsid w:val="00093F10"/>
    <w:rsid w:val="0009745D"/>
    <w:rsid w:val="00097B8D"/>
    <w:rsid w:val="000A10E1"/>
    <w:rsid w:val="000A1218"/>
    <w:rsid w:val="000A1CBA"/>
    <w:rsid w:val="000A2757"/>
    <w:rsid w:val="000A32FD"/>
    <w:rsid w:val="000A4FE0"/>
    <w:rsid w:val="000A6B05"/>
    <w:rsid w:val="000B2B6E"/>
    <w:rsid w:val="000B4A5D"/>
    <w:rsid w:val="000B5C21"/>
    <w:rsid w:val="000B6CFD"/>
    <w:rsid w:val="000C21B7"/>
    <w:rsid w:val="000C488E"/>
    <w:rsid w:val="000C565A"/>
    <w:rsid w:val="000C6533"/>
    <w:rsid w:val="000D004E"/>
    <w:rsid w:val="000D0129"/>
    <w:rsid w:val="000D2715"/>
    <w:rsid w:val="000D3ED2"/>
    <w:rsid w:val="000D5C3A"/>
    <w:rsid w:val="000E32B3"/>
    <w:rsid w:val="000E59F2"/>
    <w:rsid w:val="000E73D2"/>
    <w:rsid w:val="000F0D1F"/>
    <w:rsid w:val="000F3732"/>
    <w:rsid w:val="000F3E74"/>
    <w:rsid w:val="000F4A08"/>
    <w:rsid w:val="000F55B5"/>
    <w:rsid w:val="001004D7"/>
    <w:rsid w:val="001020AA"/>
    <w:rsid w:val="00102939"/>
    <w:rsid w:val="00102950"/>
    <w:rsid w:val="00104E75"/>
    <w:rsid w:val="001050B4"/>
    <w:rsid w:val="00105429"/>
    <w:rsid w:val="0010659F"/>
    <w:rsid w:val="001067EC"/>
    <w:rsid w:val="00106B9D"/>
    <w:rsid w:val="001108F9"/>
    <w:rsid w:val="001150EE"/>
    <w:rsid w:val="001162B8"/>
    <w:rsid w:val="00116654"/>
    <w:rsid w:val="00116CC2"/>
    <w:rsid w:val="001172EC"/>
    <w:rsid w:val="00120953"/>
    <w:rsid w:val="00121102"/>
    <w:rsid w:val="0012151D"/>
    <w:rsid w:val="00122884"/>
    <w:rsid w:val="0012350B"/>
    <w:rsid w:val="00124BD0"/>
    <w:rsid w:val="00125B48"/>
    <w:rsid w:val="001315D2"/>
    <w:rsid w:val="00132C43"/>
    <w:rsid w:val="00135843"/>
    <w:rsid w:val="00136E45"/>
    <w:rsid w:val="00136FF4"/>
    <w:rsid w:val="00137D23"/>
    <w:rsid w:val="0014167D"/>
    <w:rsid w:val="00141AD8"/>
    <w:rsid w:val="00143817"/>
    <w:rsid w:val="001457AE"/>
    <w:rsid w:val="00154F8E"/>
    <w:rsid w:val="001579D5"/>
    <w:rsid w:val="00157FB2"/>
    <w:rsid w:val="00160DB1"/>
    <w:rsid w:val="00162445"/>
    <w:rsid w:val="00163C8D"/>
    <w:rsid w:val="00164D48"/>
    <w:rsid w:val="00165011"/>
    <w:rsid w:val="00167489"/>
    <w:rsid w:val="00167B3D"/>
    <w:rsid w:val="00170BBF"/>
    <w:rsid w:val="001734E3"/>
    <w:rsid w:val="0017430B"/>
    <w:rsid w:val="0017522A"/>
    <w:rsid w:val="001804FB"/>
    <w:rsid w:val="00180C19"/>
    <w:rsid w:val="00182812"/>
    <w:rsid w:val="00183CE3"/>
    <w:rsid w:val="001855F0"/>
    <w:rsid w:val="00185F1E"/>
    <w:rsid w:val="001907F0"/>
    <w:rsid w:val="00191262"/>
    <w:rsid w:val="00191B33"/>
    <w:rsid w:val="00191C3A"/>
    <w:rsid w:val="00194CA0"/>
    <w:rsid w:val="0019598F"/>
    <w:rsid w:val="001A1241"/>
    <w:rsid w:val="001A17C2"/>
    <w:rsid w:val="001A265B"/>
    <w:rsid w:val="001A7E8A"/>
    <w:rsid w:val="001A7EDF"/>
    <w:rsid w:val="001B0023"/>
    <w:rsid w:val="001B0E74"/>
    <w:rsid w:val="001B193B"/>
    <w:rsid w:val="001B248A"/>
    <w:rsid w:val="001B49C3"/>
    <w:rsid w:val="001B4C79"/>
    <w:rsid w:val="001B6FAF"/>
    <w:rsid w:val="001B79BA"/>
    <w:rsid w:val="001C1E41"/>
    <w:rsid w:val="001C58C0"/>
    <w:rsid w:val="001D10A3"/>
    <w:rsid w:val="001D2062"/>
    <w:rsid w:val="001D3A99"/>
    <w:rsid w:val="001D5A02"/>
    <w:rsid w:val="001D71ED"/>
    <w:rsid w:val="001E0D9B"/>
    <w:rsid w:val="001E28A5"/>
    <w:rsid w:val="001E7032"/>
    <w:rsid w:val="001F0009"/>
    <w:rsid w:val="001F118D"/>
    <w:rsid w:val="001F2C92"/>
    <w:rsid w:val="001F350D"/>
    <w:rsid w:val="001F4AD6"/>
    <w:rsid w:val="001F65D5"/>
    <w:rsid w:val="00202152"/>
    <w:rsid w:val="00202A8E"/>
    <w:rsid w:val="002037FA"/>
    <w:rsid w:val="00203A6C"/>
    <w:rsid w:val="002040F9"/>
    <w:rsid w:val="0020485B"/>
    <w:rsid w:val="002063E9"/>
    <w:rsid w:val="00212FFA"/>
    <w:rsid w:val="00213D20"/>
    <w:rsid w:val="002143BF"/>
    <w:rsid w:val="00214B57"/>
    <w:rsid w:val="0021639B"/>
    <w:rsid w:val="002165F9"/>
    <w:rsid w:val="00222A5E"/>
    <w:rsid w:val="00225117"/>
    <w:rsid w:val="00225B26"/>
    <w:rsid w:val="00225F37"/>
    <w:rsid w:val="0022631B"/>
    <w:rsid w:val="0023260F"/>
    <w:rsid w:val="00235A47"/>
    <w:rsid w:val="00237180"/>
    <w:rsid w:val="00237A4D"/>
    <w:rsid w:val="00243E42"/>
    <w:rsid w:val="00245321"/>
    <w:rsid w:val="00245937"/>
    <w:rsid w:val="00245A23"/>
    <w:rsid w:val="002501EB"/>
    <w:rsid w:val="002516FF"/>
    <w:rsid w:val="002525F7"/>
    <w:rsid w:val="00252FCE"/>
    <w:rsid w:val="00254084"/>
    <w:rsid w:val="00254C5E"/>
    <w:rsid w:val="00256272"/>
    <w:rsid w:val="0025745C"/>
    <w:rsid w:val="0026227D"/>
    <w:rsid w:val="002631EB"/>
    <w:rsid w:val="002657EF"/>
    <w:rsid w:val="0027047D"/>
    <w:rsid w:val="002713BB"/>
    <w:rsid w:val="0027154F"/>
    <w:rsid w:val="00272140"/>
    <w:rsid w:val="00274F0F"/>
    <w:rsid w:val="00276302"/>
    <w:rsid w:val="00284E9A"/>
    <w:rsid w:val="00284EC0"/>
    <w:rsid w:val="00285356"/>
    <w:rsid w:val="00285BE6"/>
    <w:rsid w:val="00286619"/>
    <w:rsid w:val="002874BD"/>
    <w:rsid w:val="00290F9C"/>
    <w:rsid w:val="002913ED"/>
    <w:rsid w:val="00292B8A"/>
    <w:rsid w:val="0029357A"/>
    <w:rsid w:val="00295546"/>
    <w:rsid w:val="002962B2"/>
    <w:rsid w:val="002A17AE"/>
    <w:rsid w:val="002A2AAC"/>
    <w:rsid w:val="002B145F"/>
    <w:rsid w:val="002B4BC1"/>
    <w:rsid w:val="002B7950"/>
    <w:rsid w:val="002B7DEC"/>
    <w:rsid w:val="002C003E"/>
    <w:rsid w:val="002C026B"/>
    <w:rsid w:val="002C08F6"/>
    <w:rsid w:val="002C244F"/>
    <w:rsid w:val="002C4D78"/>
    <w:rsid w:val="002C73AF"/>
    <w:rsid w:val="002C7D4C"/>
    <w:rsid w:val="002C7FDF"/>
    <w:rsid w:val="002D40DC"/>
    <w:rsid w:val="002D484F"/>
    <w:rsid w:val="002D5675"/>
    <w:rsid w:val="002E0D09"/>
    <w:rsid w:val="002E2CA2"/>
    <w:rsid w:val="002E611A"/>
    <w:rsid w:val="002F0BAD"/>
    <w:rsid w:val="002F20DD"/>
    <w:rsid w:val="002F2227"/>
    <w:rsid w:val="002F2DBB"/>
    <w:rsid w:val="002F41DB"/>
    <w:rsid w:val="002F42B8"/>
    <w:rsid w:val="002F6D20"/>
    <w:rsid w:val="00301525"/>
    <w:rsid w:val="00311344"/>
    <w:rsid w:val="00315B6C"/>
    <w:rsid w:val="003160AC"/>
    <w:rsid w:val="00317995"/>
    <w:rsid w:val="00317CE2"/>
    <w:rsid w:val="00320A5C"/>
    <w:rsid w:val="00324930"/>
    <w:rsid w:val="003264C5"/>
    <w:rsid w:val="0032652A"/>
    <w:rsid w:val="00326E50"/>
    <w:rsid w:val="0032710A"/>
    <w:rsid w:val="00327BCE"/>
    <w:rsid w:val="003342A8"/>
    <w:rsid w:val="00337A5D"/>
    <w:rsid w:val="00337BD6"/>
    <w:rsid w:val="0034068F"/>
    <w:rsid w:val="00342391"/>
    <w:rsid w:val="00342B76"/>
    <w:rsid w:val="00343BAA"/>
    <w:rsid w:val="00343D53"/>
    <w:rsid w:val="00345E5D"/>
    <w:rsid w:val="00350F88"/>
    <w:rsid w:val="003522C7"/>
    <w:rsid w:val="003527DB"/>
    <w:rsid w:val="00353A9B"/>
    <w:rsid w:val="003553F3"/>
    <w:rsid w:val="00356060"/>
    <w:rsid w:val="00356D2B"/>
    <w:rsid w:val="00360883"/>
    <w:rsid w:val="00364F1E"/>
    <w:rsid w:val="0036588A"/>
    <w:rsid w:val="00366184"/>
    <w:rsid w:val="003713C1"/>
    <w:rsid w:val="003763D7"/>
    <w:rsid w:val="0037779F"/>
    <w:rsid w:val="00377F2E"/>
    <w:rsid w:val="00380547"/>
    <w:rsid w:val="00381DDE"/>
    <w:rsid w:val="00383FDA"/>
    <w:rsid w:val="00384788"/>
    <w:rsid w:val="00384A8C"/>
    <w:rsid w:val="00385602"/>
    <w:rsid w:val="003912C0"/>
    <w:rsid w:val="003915B9"/>
    <w:rsid w:val="00391CBA"/>
    <w:rsid w:val="003929E5"/>
    <w:rsid w:val="00393735"/>
    <w:rsid w:val="0039506A"/>
    <w:rsid w:val="00395B12"/>
    <w:rsid w:val="003961BE"/>
    <w:rsid w:val="003A0445"/>
    <w:rsid w:val="003A0B39"/>
    <w:rsid w:val="003A1BE3"/>
    <w:rsid w:val="003A2A8F"/>
    <w:rsid w:val="003A329E"/>
    <w:rsid w:val="003A4B72"/>
    <w:rsid w:val="003A518F"/>
    <w:rsid w:val="003A5B0B"/>
    <w:rsid w:val="003A5F75"/>
    <w:rsid w:val="003A6E6D"/>
    <w:rsid w:val="003B0B7B"/>
    <w:rsid w:val="003B14DB"/>
    <w:rsid w:val="003B2877"/>
    <w:rsid w:val="003B2DBE"/>
    <w:rsid w:val="003B4E32"/>
    <w:rsid w:val="003B5B06"/>
    <w:rsid w:val="003B67C1"/>
    <w:rsid w:val="003B6EAE"/>
    <w:rsid w:val="003C053C"/>
    <w:rsid w:val="003C0E04"/>
    <w:rsid w:val="003C1A5E"/>
    <w:rsid w:val="003C1D01"/>
    <w:rsid w:val="003C2DA5"/>
    <w:rsid w:val="003C61F5"/>
    <w:rsid w:val="003D0187"/>
    <w:rsid w:val="003D1259"/>
    <w:rsid w:val="003D149E"/>
    <w:rsid w:val="003D187A"/>
    <w:rsid w:val="003D39DA"/>
    <w:rsid w:val="003D47F3"/>
    <w:rsid w:val="003D54CA"/>
    <w:rsid w:val="003E001F"/>
    <w:rsid w:val="003E1521"/>
    <w:rsid w:val="003E189A"/>
    <w:rsid w:val="003E1F1C"/>
    <w:rsid w:val="003E4482"/>
    <w:rsid w:val="003E7810"/>
    <w:rsid w:val="003F03F0"/>
    <w:rsid w:val="003F142D"/>
    <w:rsid w:val="003F3EB6"/>
    <w:rsid w:val="003F419C"/>
    <w:rsid w:val="003F5744"/>
    <w:rsid w:val="003F5A42"/>
    <w:rsid w:val="00402D1C"/>
    <w:rsid w:val="0040312E"/>
    <w:rsid w:val="00405022"/>
    <w:rsid w:val="00406A76"/>
    <w:rsid w:val="004137E1"/>
    <w:rsid w:val="0041409B"/>
    <w:rsid w:val="0041509D"/>
    <w:rsid w:val="00415AFC"/>
    <w:rsid w:val="004172D7"/>
    <w:rsid w:val="004213E2"/>
    <w:rsid w:val="00421A7B"/>
    <w:rsid w:val="00423C04"/>
    <w:rsid w:val="0042457F"/>
    <w:rsid w:val="00425310"/>
    <w:rsid w:val="004255DC"/>
    <w:rsid w:val="00425EAB"/>
    <w:rsid w:val="00431DB1"/>
    <w:rsid w:val="00434024"/>
    <w:rsid w:val="0043682E"/>
    <w:rsid w:val="00436E6E"/>
    <w:rsid w:val="004411EF"/>
    <w:rsid w:val="00443E17"/>
    <w:rsid w:val="004451B0"/>
    <w:rsid w:val="00445BC7"/>
    <w:rsid w:val="00446683"/>
    <w:rsid w:val="004502D0"/>
    <w:rsid w:val="00450418"/>
    <w:rsid w:val="00450AB0"/>
    <w:rsid w:val="00450C64"/>
    <w:rsid w:val="00450F64"/>
    <w:rsid w:val="00451F12"/>
    <w:rsid w:val="00455402"/>
    <w:rsid w:val="00455467"/>
    <w:rsid w:val="0046144F"/>
    <w:rsid w:val="0046192C"/>
    <w:rsid w:val="0046534C"/>
    <w:rsid w:val="00465380"/>
    <w:rsid w:val="00467685"/>
    <w:rsid w:val="004707CB"/>
    <w:rsid w:val="004731BB"/>
    <w:rsid w:val="00473FE8"/>
    <w:rsid w:val="004741E0"/>
    <w:rsid w:val="00477672"/>
    <w:rsid w:val="004806F9"/>
    <w:rsid w:val="00484FDC"/>
    <w:rsid w:val="004860A3"/>
    <w:rsid w:val="00486BAE"/>
    <w:rsid w:val="0048770D"/>
    <w:rsid w:val="004906DD"/>
    <w:rsid w:val="00490960"/>
    <w:rsid w:val="00491075"/>
    <w:rsid w:val="004912B1"/>
    <w:rsid w:val="00494216"/>
    <w:rsid w:val="00494A9E"/>
    <w:rsid w:val="00497381"/>
    <w:rsid w:val="004975CC"/>
    <w:rsid w:val="004A03C0"/>
    <w:rsid w:val="004A391F"/>
    <w:rsid w:val="004A451D"/>
    <w:rsid w:val="004A532E"/>
    <w:rsid w:val="004A585A"/>
    <w:rsid w:val="004A713E"/>
    <w:rsid w:val="004A72AF"/>
    <w:rsid w:val="004B2D21"/>
    <w:rsid w:val="004C0674"/>
    <w:rsid w:val="004C12CC"/>
    <w:rsid w:val="004C2F4A"/>
    <w:rsid w:val="004C3747"/>
    <w:rsid w:val="004C4459"/>
    <w:rsid w:val="004C5C84"/>
    <w:rsid w:val="004D29D0"/>
    <w:rsid w:val="004D3578"/>
    <w:rsid w:val="004D39CB"/>
    <w:rsid w:val="004D3D5E"/>
    <w:rsid w:val="004D46B4"/>
    <w:rsid w:val="004D53C4"/>
    <w:rsid w:val="004D691C"/>
    <w:rsid w:val="004D6C01"/>
    <w:rsid w:val="004E00C6"/>
    <w:rsid w:val="004E0811"/>
    <w:rsid w:val="004E1E69"/>
    <w:rsid w:val="004E1FB0"/>
    <w:rsid w:val="004E2290"/>
    <w:rsid w:val="004E52C4"/>
    <w:rsid w:val="004E5DE8"/>
    <w:rsid w:val="004F01F6"/>
    <w:rsid w:val="004F42F0"/>
    <w:rsid w:val="004F516A"/>
    <w:rsid w:val="004F58C5"/>
    <w:rsid w:val="005011F8"/>
    <w:rsid w:val="0050348F"/>
    <w:rsid w:val="00503B35"/>
    <w:rsid w:val="00505E0E"/>
    <w:rsid w:val="00506558"/>
    <w:rsid w:val="00506B5D"/>
    <w:rsid w:val="00511D94"/>
    <w:rsid w:val="005128C5"/>
    <w:rsid w:val="00514A35"/>
    <w:rsid w:val="0052078D"/>
    <w:rsid w:val="005207EB"/>
    <w:rsid w:val="00523676"/>
    <w:rsid w:val="00527E60"/>
    <w:rsid w:val="0053084A"/>
    <w:rsid w:val="005354D0"/>
    <w:rsid w:val="0054220D"/>
    <w:rsid w:val="00542EE7"/>
    <w:rsid w:val="00543474"/>
    <w:rsid w:val="00544A16"/>
    <w:rsid w:val="00551284"/>
    <w:rsid w:val="00551EF6"/>
    <w:rsid w:val="005521CF"/>
    <w:rsid w:val="00552FD2"/>
    <w:rsid w:val="0055684A"/>
    <w:rsid w:val="00562788"/>
    <w:rsid w:val="00562A0F"/>
    <w:rsid w:val="00562D1C"/>
    <w:rsid w:val="00564755"/>
    <w:rsid w:val="00566F28"/>
    <w:rsid w:val="00567347"/>
    <w:rsid w:val="00573264"/>
    <w:rsid w:val="00573D8B"/>
    <w:rsid w:val="005744DD"/>
    <w:rsid w:val="00575416"/>
    <w:rsid w:val="00576CC7"/>
    <w:rsid w:val="005803DF"/>
    <w:rsid w:val="005804BA"/>
    <w:rsid w:val="00582167"/>
    <w:rsid w:val="00582338"/>
    <w:rsid w:val="005825BD"/>
    <w:rsid w:val="00583543"/>
    <w:rsid w:val="00586BA8"/>
    <w:rsid w:val="00586DB7"/>
    <w:rsid w:val="00586F5C"/>
    <w:rsid w:val="005878C7"/>
    <w:rsid w:val="0058792A"/>
    <w:rsid w:val="00591D32"/>
    <w:rsid w:val="005920E2"/>
    <w:rsid w:val="005923EC"/>
    <w:rsid w:val="005933CE"/>
    <w:rsid w:val="00593626"/>
    <w:rsid w:val="00594A20"/>
    <w:rsid w:val="005955E4"/>
    <w:rsid w:val="00597CB1"/>
    <w:rsid w:val="005A061D"/>
    <w:rsid w:val="005A28B3"/>
    <w:rsid w:val="005B09B5"/>
    <w:rsid w:val="005B297C"/>
    <w:rsid w:val="005B4915"/>
    <w:rsid w:val="005B4C1C"/>
    <w:rsid w:val="005B4E05"/>
    <w:rsid w:val="005B513A"/>
    <w:rsid w:val="005C14F7"/>
    <w:rsid w:val="005C3C55"/>
    <w:rsid w:val="005C5927"/>
    <w:rsid w:val="005C6EC6"/>
    <w:rsid w:val="005D033F"/>
    <w:rsid w:val="005D0B17"/>
    <w:rsid w:val="005D1F8F"/>
    <w:rsid w:val="005D420B"/>
    <w:rsid w:val="005D55FF"/>
    <w:rsid w:val="005D5945"/>
    <w:rsid w:val="005E01FF"/>
    <w:rsid w:val="005E2C22"/>
    <w:rsid w:val="005E3458"/>
    <w:rsid w:val="005E65DB"/>
    <w:rsid w:val="005E6911"/>
    <w:rsid w:val="005E6FB6"/>
    <w:rsid w:val="005E7374"/>
    <w:rsid w:val="005E7C76"/>
    <w:rsid w:val="005F00BA"/>
    <w:rsid w:val="005F1154"/>
    <w:rsid w:val="005F5CFE"/>
    <w:rsid w:val="005F7605"/>
    <w:rsid w:val="006011C4"/>
    <w:rsid w:val="00603157"/>
    <w:rsid w:val="00603A03"/>
    <w:rsid w:val="00605677"/>
    <w:rsid w:val="00605881"/>
    <w:rsid w:val="00606C58"/>
    <w:rsid w:val="00607031"/>
    <w:rsid w:val="00607B08"/>
    <w:rsid w:val="006100E2"/>
    <w:rsid w:val="00610BB3"/>
    <w:rsid w:val="006117DA"/>
    <w:rsid w:val="006139E4"/>
    <w:rsid w:val="006167DC"/>
    <w:rsid w:val="006171A1"/>
    <w:rsid w:val="00621296"/>
    <w:rsid w:val="006212A1"/>
    <w:rsid w:val="00623458"/>
    <w:rsid w:val="00630BC0"/>
    <w:rsid w:val="00631255"/>
    <w:rsid w:val="006374F1"/>
    <w:rsid w:val="00643FF1"/>
    <w:rsid w:val="006451C0"/>
    <w:rsid w:val="00647C82"/>
    <w:rsid w:val="00650E58"/>
    <w:rsid w:val="0065261C"/>
    <w:rsid w:val="00653B3B"/>
    <w:rsid w:val="00654290"/>
    <w:rsid w:val="00654C42"/>
    <w:rsid w:val="006613E8"/>
    <w:rsid w:val="006627EA"/>
    <w:rsid w:val="00665E64"/>
    <w:rsid w:val="006723BF"/>
    <w:rsid w:val="00673BB8"/>
    <w:rsid w:val="00675319"/>
    <w:rsid w:val="00680314"/>
    <w:rsid w:val="00682316"/>
    <w:rsid w:val="00682B9B"/>
    <w:rsid w:val="006837F9"/>
    <w:rsid w:val="0068397F"/>
    <w:rsid w:val="006848DF"/>
    <w:rsid w:val="00687039"/>
    <w:rsid w:val="00692E1C"/>
    <w:rsid w:val="00693965"/>
    <w:rsid w:val="006A0C89"/>
    <w:rsid w:val="006A0DAF"/>
    <w:rsid w:val="006A62B3"/>
    <w:rsid w:val="006A6A2C"/>
    <w:rsid w:val="006B1BF6"/>
    <w:rsid w:val="006B386B"/>
    <w:rsid w:val="006B41B7"/>
    <w:rsid w:val="006B6D96"/>
    <w:rsid w:val="006B6D9E"/>
    <w:rsid w:val="006C23AB"/>
    <w:rsid w:val="006C3599"/>
    <w:rsid w:val="006D2A4B"/>
    <w:rsid w:val="006D3CCF"/>
    <w:rsid w:val="006D3D55"/>
    <w:rsid w:val="006D47F7"/>
    <w:rsid w:val="006D5557"/>
    <w:rsid w:val="006D7E16"/>
    <w:rsid w:val="006E5581"/>
    <w:rsid w:val="006E55BE"/>
    <w:rsid w:val="006E68D3"/>
    <w:rsid w:val="006E78BB"/>
    <w:rsid w:val="006F725B"/>
    <w:rsid w:val="00700217"/>
    <w:rsid w:val="00701208"/>
    <w:rsid w:val="00702FFC"/>
    <w:rsid w:val="0070475C"/>
    <w:rsid w:val="0071023E"/>
    <w:rsid w:val="00711EBF"/>
    <w:rsid w:val="007129CC"/>
    <w:rsid w:val="00713E4F"/>
    <w:rsid w:val="0071765A"/>
    <w:rsid w:val="007243F3"/>
    <w:rsid w:val="00724B7B"/>
    <w:rsid w:val="00724BE3"/>
    <w:rsid w:val="00725873"/>
    <w:rsid w:val="00727BCA"/>
    <w:rsid w:val="00727DCC"/>
    <w:rsid w:val="0073062C"/>
    <w:rsid w:val="007319E4"/>
    <w:rsid w:val="0073205B"/>
    <w:rsid w:val="007322EC"/>
    <w:rsid w:val="00732965"/>
    <w:rsid w:val="007378DA"/>
    <w:rsid w:val="00737EDB"/>
    <w:rsid w:val="00742F41"/>
    <w:rsid w:val="00751BB8"/>
    <w:rsid w:val="007532B6"/>
    <w:rsid w:val="00755577"/>
    <w:rsid w:val="0075614E"/>
    <w:rsid w:val="0075691D"/>
    <w:rsid w:val="0076364D"/>
    <w:rsid w:val="007658A2"/>
    <w:rsid w:val="00767C8E"/>
    <w:rsid w:val="00770A1B"/>
    <w:rsid w:val="0077111B"/>
    <w:rsid w:val="00771527"/>
    <w:rsid w:val="00773434"/>
    <w:rsid w:val="00774425"/>
    <w:rsid w:val="007751F1"/>
    <w:rsid w:val="007763F7"/>
    <w:rsid w:val="00776705"/>
    <w:rsid w:val="0078193E"/>
    <w:rsid w:val="00782DC4"/>
    <w:rsid w:val="00784876"/>
    <w:rsid w:val="00785261"/>
    <w:rsid w:val="007858EB"/>
    <w:rsid w:val="00787C09"/>
    <w:rsid w:val="007908E0"/>
    <w:rsid w:val="00790E99"/>
    <w:rsid w:val="00791339"/>
    <w:rsid w:val="00791428"/>
    <w:rsid w:val="007915F4"/>
    <w:rsid w:val="007916F5"/>
    <w:rsid w:val="0079251B"/>
    <w:rsid w:val="0079331F"/>
    <w:rsid w:val="0079406D"/>
    <w:rsid w:val="00795937"/>
    <w:rsid w:val="00795BDB"/>
    <w:rsid w:val="007A05B5"/>
    <w:rsid w:val="007A1852"/>
    <w:rsid w:val="007A24AB"/>
    <w:rsid w:val="007A404D"/>
    <w:rsid w:val="007B16E0"/>
    <w:rsid w:val="007B1FA7"/>
    <w:rsid w:val="007B23B9"/>
    <w:rsid w:val="007B41E1"/>
    <w:rsid w:val="007B55F3"/>
    <w:rsid w:val="007B59D7"/>
    <w:rsid w:val="007B68AD"/>
    <w:rsid w:val="007C1FD1"/>
    <w:rsid w:val="007C3D2E"/>
    <w:rsid w:val="007C49D2"/>
    <w:rsid w:val="007C6640"/>
    <w:rsid w:val="007C7C8A"/>
    <w:rsid w:val="007D2014"/>
    <w:rsid w:val="007D34DB"/>
    <w:rsid w:val="007D4178"/>
    <w:rsid w:val="007D44AE"/>
    <w:rsid w:val="007D4511"/>
    <w:rsid w:val="007D4E99"/>
    <w:rsid w:val="007E3E92"/>
    <w:rsid w:val="007E4140"/>
    <w:rsid w:val="007E4A80"/>
    <w:rsid w:val="007E528C"/>
    <w:rsid w:val="007E5AB1"/>
    <w:rsid w:val="007E707C"/>
    <w:rsid w:val="007E7EC3"/>
    <w:rsid w:val="007F0815"/>
    <w:rsid w:val="007F154A"/>
    <w:rsid w:val="007F49B2"/>
    <w:rsid w:val="007F5BD4"/>
    <w:rsid w:val="0080028B"/>
    <w:rsid w:val="00803587"/>
    <w:rsid w:val="00804795"/>
    <w:rsid w:val="00806112"/>
    <w:rsid w:val="00806632"/>
    <w:rsid w:val="00807149"/>
    <w:rsid w:val="008075FD"/>
    <w:rsid w:val="00811B5F"/>
    <w:rsid w:val="008121FD"/>
    <w:rsid w:val="00812828"/>
    <w:rsid w:val="0081402A"/>
    <w:rsid w:val="0081765C"/>
    <w:rsid w:val="0082068E"/>
    <w:rsid w:val="008216A4"/>
    <w:rsid w:val="008257C3"/>
    <w:rsid w:val="00831617"/>
    <w:rsid w:val="00832BCB"/>
    <w:rsid w:val="00832F0A"/>
    <w:rsid w:val="00837373"/>
    <w:rsid w:val="00837C6E"/>
    <w:rsid w:val="0084157E"/>
    <w:rsid w:val="00842491"/>
    <w:rsid w:val="00842E4A"/>
    <w:rsid w:val="0084743F"/>
    <w:rsid w:val="008475B1"/>
    <w:rsid w:val="00850802"/>
    <w:rsid w:val="008509B5"/>
    <w:rsid w:val="0085151F"/>
    <w:rsid w:val="00851BDA"/>
    <w:rsid w:val="00854104"/>
    <w:rsid w:val="00854548"/>
    <w:rsid w:val="008545AA"/>
    <w:rsid w:val="00854E1F"/>
    <w:rsid w:val="00856659"/>
    <w:rsid w:val="008575ED"/>
    <w:rsid w:val="0086008A"/>
    <w:rsid w:val="00866603"/>
    <w:rsid w:val="00867EFA"/>
    <w:rsid w:val="00872A42"/>
    <w:rsid w:val="00876F88"/>
    <w:rsid w:val="00877024"/>
    <w:rsid w:val="008804F9"/>
    <w:rsid w:val="0088071C"/>
    <w:rsid w:val="0088560F"/>
    <w:rsid w:val="00886D21"/>
    <w:rsid w:val="008908F2"/>
    <w:rsid w:val="00892DF7"/>
    <w:rsid w:val="00896280"/>
    <w:rsid w:val="00896AC1"/>
    <w:rsid w:val="008A1332"/>
    <w:rsid w:val="008A2764"/>
    <w:rsid w:val="008A30E2"/>
    <w:rsid w:val="008A5D61"/>
    <w:rsid w:val="008A71D3"/>
    <w:rsid w:val="008B03C6"/>
    <w:rsid w:val="008B2408"/>
    <w:rsid w:val="008B3360"/>
    <w:rsid w:val="008B3D14"/>
    <w:rsid w:val="008B5A01"/>
    <w:rsid w:val="008B6CA5"/>
    <w:rsid w:val="008B6DF0"/>
    <w:rsid w:val="008C081E"/>
    <w:rsid w:val="008C0B71"/>
    <w:rsid w:val="008C6596"/>
    <w:rsid w:val="008C6CA3"/>
    <w:rsid w:val="008C78BC"/>
    <w:rsid w:val="008D0340"/>
    <w:rsid w:val="008D1582"/>
    <w:rsid w:val="008D1E5B"/>
    <w:rsid w:val="008D7CC4"/>
    <w:rsid w:val="008E26A2"/>
    <w:rsid w:val="008E3816"/>
    <w:rsid w:val="008E500B"/>
    <w:rsid w:val="008F04BB"/>
    <w:rsid w:val="008F4BE9"/>
    <w:rsid w:val="008F5A29"/>
    <w:rsid w:val="008F605B"/>
    <w:rsid w:val="00900234"/>
    <w:rsid w:val="009009D3"/>
    <w:rsid w:val="00900DBF"/>
    <w:rsid w:val="00902289"/>
    <w:rsid w:val="0090589F"/>
    <w:rsid w:val="00906287"/>
    <w:rsid w:val="00910456"/>
    <w:rsid w:val="00910588"/>
    <w:rsid w:val="00912831"/>
    <w:rsid w:val="009152D4"/>
    <w:rsid w:val="00920776"/>
    <w:rsid w:val="009222CE"/>
    <w:rsid w:val="009240ED"/>
    <w:rsid w:val="00926D7E"/>
    <w:rsid w:val="00927715"/>
    <w:rsid w:val="00930970"/>
    <w:rsid w:val="00930A33"/>
    <w:rsid w:val="00931F88"/>
    <w:rsid w:val="00933D0B"/>
    <w:rsid w:val="00935759"/>
    <w:rsid w:val="009359E7"/>
    <w:rsid w:val="009360CB"/>
    <w:rsid w:val="00936EF7"/>
    <w:rsid w:val="00936F4D"/>
    <w:rsid w:val="0094025E"/>
    <w:rsid w:val="009405B5"/>
    <w:rsid w:val="0094211D"/>
    <w:rsid w:val="0094483F"/>
    <w:rsid w:val="00944B5C"/>
    <w:rsid w:val="00944F2B"/>
    <w:rsid w:val="0094599F"/>
    <w:rsid w:val="00946180"/>
    <w:rsid w:val="00946B2F"/>
    <w:rsid w:val="009501D7"/>
    <w:rsid w:val="009533A4"/>
    <w:rsid w:val="0095367D"/>
    <w:rsid w:val="009540E5"/>
    <w:rsid w:val="00954CFB"/>
    <w:rsid w:val="00956FF3"/>
    <w:rsid w:val="00957932"/>
    <w:rsid w:val="009615B7"/>
    <w:rsid w:val="0096162D"/>
    <w:rsid w:val="00961D44"/>
    <w:rsid w:val="00964F66"/>
    <w:rsid w:val="00965405"/>
    <w:rsid w:val="009656AA"/>
    <w:rsid w:val="00966B62"/>
    <w:rsid w:val="00972871"/>
    <w:rsid w:val="00973129"/>
    <w:rsid w:val="0097600C"/>
    <w:rsid w:val="009812D4"/>
    <w:rsid w:val="009823BC"/>
    <w:rsid w:val="00984764"/>
    <w:rsid w:val="00984FAB"/>
    <w:rsid w:val="0098544B"/>
    <w:rsid w:val="00985606"/>
    <w:rsid w:val="00985D01"/>
    <w:rsid w:val="00986FFC"/>
    <w:rsid w:val="0099360C"/>
    <w:rsid w:val="00997134"/>
    <w:rsid w:val="009A1498"/>
    <w:rsid w:val="009A1FC5"/>
    <w:rsid w:val="009A235A"/>
    <w:rsid w:val="009A330A"/>
    <w:rsid w:val="009A35FE"/>
    <w:rsid w:val="009A3DD4"/>
    <w:rsid w:val="009B2F4C"/>
    <w:rsid w:val="009B3A23"/>
    <w:rsid w:val="009B4C81"/>
    <w:rsid w:val="009B5FB0"/>
    <w:rsid w:val="009C0C6D"/>
    <w:rsid w:val="009C173E"/>
    <w:rsid w:val="009C3FCC"/>
    <w:rsid w:val="009C7861"/>
    <w:rsid w:val="009C79B7"/>
    <w:rsid w:val="009D01CE"/>
    <w:rsid w:val="009D0241"/>
    <w:rsid w:val="009D1004"/>
    <w:rsid w:val="009D2426"/>
    <w:rsid w:val="009D2CFC"/>
    <w:rsid w:val="009D567F"/>
    <w:rsid w:val="009E0A47"/>
    <w:rsid w:val="009E0DD3"/>
    <w:rsid w:val="009E1D78"/>
    <w:rsid w:val="009E1EED"/>
    <w:rsid w:val="009E211B"/>
    <w:rsid w:val="009E22F6"/>
    <w:rsid w:val="009E4229"/>
    <w:rsid w:val="009E56B1"/>
    <w:rsid w:val="009E6239"/>
    <w:rsid w:val="009E651D"/>
    <w:rsid w:val="009F0F3A"/>
    <w:rsid w:val="009F4B7F"/>
    <w:rsid w:val="00A024A6"/>
    <w:rsid w:val="00A041F6"/>
    <w:rsid w:val="00A05D08"/>
    <w:rsid w:val="00A05F1B"/>
    <w:rsid w:val="00A06366"/>
    <w:rsid w:val="00A06E0D"/>
    <w:rsid w:val="00A07131"/>
    <w:rsid w:val="00A12BAF"/>
    <w:rsid w:val="00A15F81"/>
    <w:rsid w:val="00A16A27"/>
    <w:rsid w:val="00A200D2"/>
    <w:rsid w:val="00A2397C"/>
    <w:rsid w:val="00A27E3A"/>
    <w:rsid w:val="00A31462"/>
    <w:rsid w:val="00A3167D"/>
    <w:rsid w:val="00A31FFF"/>
    <w:rsid w:val="00A34CC7"/>
    <w:rsid w:val="00A4083F"/>
    <w:rsid w:val="00A41F3A"/>
    <w:rsid w:val="00A43303"/>
    <w:rsid w:val="00A4472C"/>
    <w:rsid w:val="00A450AF"/>
    <w:rsid w:val="00A47C8B"/>
    <w:rsid w:val="00A500C3"/>
    <w:rsid w:val="00A513A6"/>
    <w:rsid w:val="00A52AC7"/>
    <w:rsid w:val="00A55D94"/>
    <w:rsid w:val="00A6172C"/>
    <w:rsid w:val="00A61889"/>
    <w:rsid w:val="00A61AB5"/>
    <w:rsid w:val="00A632B8"/>
    <w:rsid w:val="00A64164"/>
    <w:rsid w:val="00A64C56"/>
    <w:rsid w:val="00A652F6"/>
    <w:rsid w:val="00A656EE"/>
    <w:rsid w:val="00A70A46"/>
    <w:rsid w:val="00A71D77"/>
    <w:rsid w:val="00A73E88"/>
    <w:rsid w:val="00A74112"/>
    <w:rsid w:val="00A774B4"/>
    <w:rsid w:val="00A805C8"/>
    <w:rsid w:val="00A8067C"/>
    <w:rsid w:val="00A81B63"/>
    <w:rsid w:val="00A81B8B"/>
    <w:rsid w:val="00A83B10"/>
    <w:rsid w:val="00A8449E"/>
    <w:rsid w:val="00A86683"/>
    <w:rsid w:val="00A9013A"/>
    <w:rsid w:val="00A9032B"/>
    <w:rsid w:val="00A9227D"/>
    <w:rsid w:val="00A923C8"/>
    <w:rsid w:val="00A94D77"/>
    <w:rsid w:val="00A95255"/>
    <w:rsid w:val="00A96EC9"/>
    <w:rsid w:val="00AA1712"/>
    <w:rsid w:val="00AA232E"/>
    <w:rsid w:val="00AA3F90"/>
    <w:rsid w:val="00AA5617"/>
    <w:rsid w:val="00AA63DE"/>
    <w:rsid w:val="00AA6618"/>
    <w:rsid w:val="00AA6F29"/>
    <w:rsid w:val="00AA766A"/>
    <w:rsid w:val="00AB0C95"/>
    <w:rsid w:val="00AB29B9"/>
    <w:rsid w:val="00AB557B"/>
    <w:rsid w:val="00AB702E"/>
    <w:rsid w:val="00AC06CD"/>
    <w:rsid w:val="00AC07EE"/>
    <w:rsid w:val="00AC0E59"/>
    <w:rsid w:val="00AC5580"/>
    <w:rsid w:val="00AC7194"/>
    <w:rsid w:val="00AD1603"/>
    <w:rsid w:val="00AD203E"/>
    <w:rsid w:val="00AD7A43"/>
    <w:rsid w:val="00AE0F62"/>
    <w:rsid w:val="00AE164B"/>
    <w:rsid w:val="00AE1AF2"/>
    <w:rsid w:val="00AE200B"/>
    <w:rsid w:val="00AE2490"/>
    <w:rsid w:val="00AE5D0B"/>
    <w:rsid w:val="00AE6F69"/>
    <w:rsid w:val="00AE70A1"/>
    <w:rsid w:val="00AF0578"/>
    <w:rsid w:val="00AF2FAE"/>
    <w:rsid w:val="00AF3A3F"/>
    <w:rsid w:val="00B01773"/>
    <w:rsid w:val="00B05BD0"/>
    <w:rsid w:val="00B0766F"/>
    <w:rsid w:val="00B10B27"/>
    <w:rsid w:val="00B10C6D"/>
    <w:rsid w:val="00B11939"/>
    <w:rsid w:val="00B12242"/>
    <w:rsid w:val="00B1254F"/>
    <w:rsid w:val="00B127C1"/>
    <w:rsid w:val="00B1314B"/>
    <w:rsid w:val="00B16750"/>
    <w:rsid w:val="00B16767"/>
    <w:rsid w:val="00B17B36"/>
    <w:rsid w:val="00B17DE6"/>
    <w:rsid w:val="00B23CE9"/>
    <w:rsid w:val="00B241FF"/>
    <w:rsid w:val="00B2451B"/>
    <w:rsid w:val="00B25B6D"/>
    <w:rsid w:val="00B25D7F"/>
    <w:rsid w:val="00B261E3"/>
    <w:rsid w:val="00B26B45"/>
    <w:rsid w:val="00B30CA3"/>
    <w:rsid w:val="00B30CC8"/>
    <w:rsid w:val="00B31FE4"/>
    <w:rsid w:val="00B33005"/>
    <w:rsid w:val="00B33833"/>
    <w:rsid w:val="00B344E7"/>
    <w:rsid w:val="00B34E7C"/>
    <w:rsid w:val="00B35513"/>
    <w:rsid w:val="00B35B64"/>
    <w:rsid w:val="00B37E68"/>
    <w:rsid w:val="00B40932"/>
    <w:rsid w:val="00B415FE"/>
    <w:rsid w:val="00B41A8C"/>
    <w:rsid w:val="00B41E06"/>
    <w:rsid w:val="00B42695"/>
    <w:rsid w:val="00B42A7C"/>
    <w:rsid w:val="00B43B9E"/>
    <w:rsid w:val="00B44783"/>
    <w:rsid w:val="00B44989"/>
    <w:rsid w:val="00B44BA5"/>
    <w:rsid w:val="00B44BDA"/>
    <w:rsid w:val="00B45530"/>
    <w:rsid w:val="00B50810"/>
    <w:rsid w:val="00B532A4"/>
    <w:rsid w:val="00B5370E"/>
    <w:rsid w:val="00B5434B"/>
    <w:rsid w:val="00B54817"/>
    <w:rsid w:val="00B55231"/>
    <w:rsid w:val="00B61C3E"/>
    <w:rsid w:val="00B61E44"/>
    <w:rsid w:val="00B63C57"/>
    <w:rsid w:val="00B63D75"/>
    <w:rsid w:val="00B679F3"/>
    <w:rsid w:val="00B70C12"/>
    <w:rsid w:val="00B75FFA"/>
    <w:rsid w:val="00B76D59"/>
    <w:rsid w:val="00B8065C"/>
    <w:rsid w:val="00B811DE"/>
    <w:rsid w:val="00B81A0E"/>
    <w:rsid w:val="00B82524"/>
    <w:rsid w:val="00B8484C"/>
    <w:rsid w:val="00B85ABE"/>
    <w:rsid w:val="00B86FB8"/>
    <w:rsid w:val="00B87B76"/>
    <w:rsid w:val="00B912DB"/>
    <w:rsid w:val="00B91432"/>
    <w:rsid w:val="00B9214E"/>
    <w:rsid w:val="00B94572"/>
    <w:rsid w:val="00B948C0"/>
    <w:rsid w:val="00B95554"/>
    <w:rsid w:val="00B95CE0"/>
    <w:rsid w:val="00BA1AA9"/>
    <w:rsid w:val="00BA4940"/>
    <w:rsid w:val="00BA4F53"/>
    <w:rsid w:val="00BA6923"/>
    <w:rsid w:val="00BA6F3A"/>
    <w:rsid w:val="00BB0083"/>
    <w:rsid w:val="00BB39B4"/>
    <w:rsid w:val="00BB5C34"/>
    <w:rsid w:val="00BB66DD"/>
    <w:rsid w:val="00BB6882"/>
    <w:rsid w:val="00BC2E04"/>
    <w:rsid w:val="00BC30F1"/>
    <w:rsid w:val="00BC6055"/>
    <w:rsid w:val="00BC6538"/>
    <w:rsid w:val="00BD03C9"/>
    <w:rsid w:val="00BD0A83"/>
    <w:rsid w:val="00BD0B5D"/>
    <w:rsid w:val="00BD27FF"/>
    <w:rsid w:val="00BD2F50"/>
    <w:rsid w:val="00BD565C"/>
    <w:rsid w:val="00BD5D60"/>
    <w:rsid w:val="00BD73FF"/>
    <w:rsid w:val="00BE04E2"/>
    <w:rsid w:val="00BE4065"/>
    <w:rsid w:val="00BE4E6A"/>
    <w:rsid w:val="00BE4E73"/>
    <w:rsid w:val="00BF1A61"/>
    <w:rsid w:val="00BF1B22"/>
    <w:rsid w:val="00BF331E"/>
    <w:rsid w:val="00BF3C3D"/>
    <w:rsid w:val="00BF41D8"/>
    <w:rsid w:val="00BF4465"/>
    <w:rsid w:val="00BF7CBA"/>
    <w:rsid w:val="00C021AD"/>
    <w:rsid w:val="00C0391A"/>
    <w:rsid w:val="00C07051"/>
    <w:rsid w:val="00C0789C"/>
    <w:rsid w:val="00C10447"/>
    <w:rsid w:val="00C1279B"/>
    <w:rsid w:val="00C1412B"/>
    <w:rsid w:val="00C15885"/>
    <w:rsid w:val="00C15A03"/>
    <w:rsid w:val="00C21310"/>
    <w:rsid w:val="00C23AA6"/>
    <w:rsid w:val="00C24B17"/>
    <w:rsid w:val="00C24DDC"/>
    <w:rsid w:val="00C25B2A"/>
    <w:rsid w:val="00C25E4B"/>
    <w:rsid w:val="00C3156B"/>
    <w:rsid w:val="00C31F38"/>
    <w:rsid w:val="00C32F30"/>
    <w:rsid w:val="00C33A7E"/>
    <w:rsid w:val="00C34DAB"/>
    <w:rsid w:val="00C37F93"/>
    <w:rsid w:val="00C37FD8"/>
    <w:rsid w:val="00C4011A"/>
    <w:rsid w:val="00C408CF"/>
    <w:rsid w:val="00C418D0"/>
    <w:rsid w:val="00C41F7C"/>
    <w:rsid w:val="00C4490A"/>
    <w:rsid w:val="00C44B18"/>
    <w:rsid w:val="00C465A4"/>
    <w:rsid w:val="00C47F00"/>
    <w:rsid w:val="00C52567"/>
    <w:rsid w:val="00C535BD"/>
    <w:rsid w:val="00C57B6F"/>
    <w:rsid w:val="00C6096D"/>
    <w:rsid w:val="00C620F3"/>
    <w:rsid w:val="00C6281B"/>
    <w:rsid w:val="00C634B7"/>
    <w:rsid w:val="00C63D6B"/>
    <w:rsid w:val="00C64309"/>
    <w:rsid w:val="00C64EA2"/>
    <w:rsid w:val="00C650E1"/>
    <w:rsid w:val="00C6690F"/>
    <w:rsid w:val="00C6732F"/>
    <w:rsid w:val="00C679C6"/>
    <w:rsid w:val="00C7465F"/>
    <w:rsid w:val="00C779ED"/>
    <w:rsid w:val="00C81430"/>
    <w:rsid w:val="00C81F29"/>
    <w:rsid w:val="00C821BD"/>
    <w:rsid w:val="00C82CF1"/>
    <w:rsid w:val="00C8707A"/>
    <w:rsid w:val="00C92E98"/>
    <w:rsid w:val="00C9340E"/>
    <w:rsid w:val="00C934B5"/>
    <w:rsid w:val="00C945C6"/>
    <w:rsid w:val="00C950C9"/>
    <w:rsid w:val="00C96A60"/>
    <w:rsid w:val="00C973FC"/>
    <w:rsid w:val="00C97E5B"/>
    <w:rsid w:val="00CA156E"/>
    <w:rsid w:val="00CA398D"/>
    <w:rsid w:val="00CA4FB3"/>
    <w:rsid w:val="00CA57B7"/>
    <w:rsid w:val="00CA7428"/>
    <w:rsid w:val="00CA757B"/>
    <w:rsid w:val="00CB140D"/>
    <w:rsid w:val="00CB23E3"/>
    <w:rsid w:val="00CB399D"/>
    <w:rsid w:val="00CB3CF4"/>
    <w:rsid w:val="00CC0C5B"/>
    <w:rsid w:val="00CC184E"/>
    <w:rsid w:val="00CC293D"/>
    <w:rsid w:val="00CC4945"/>
    <w:rsid w:val="00CD0BD0"/>
    <w:rsid w:val="00CD1C2A"/>
    <w:rsid w:val="00CD21E6"/>
    <w:rsid w:val="00CD58C4"/>
    <w:rsid w:val="00CD6102"/>
    <w:rsid w:val="00CD7875"/>
    <w:rsid w:val="00CE0DB3"/>
    <w:rsid w:val="00CE1A9D"/>
    <w:rsid w:val="00CE1B9D"/>
    <w:rsid w:val="00CE34DF"/>
    <w:rsid w:val="00CE403A"/>
    <w:rsid w:val="00CE5878"/>
    <w:rsid w:val="00CF2642"/>
    <w:rsid w:val="00CF3465"/>
    <w:rsid w:val="00CF34D4"/>
    <w:rsid w:val="00CF42F0"/>
    <w:rsid w:val="00CF547E"/>
    <w:rsid w:val="00CF5F83"/>
    <w:rsid w:val="00CF74DD"/>
    <w:rsid w:val="00D003A4"/>
    <w:rsid w:val="00D00808"/>
    <w:rsid w:val="00D01FBF"/>
    <w:rsid w:val="00D03B13"/>
    <w:rsid w:val="00D042F7"/>
    <w:rsid w:val="00D04499"/>
    <w:rsid w:val="00D06E18"/>
    <w:rsid w:val="00D06F12"/>
    <w:rsid w:val="00D108E1"/>
    <w:rsid w:val="00D13CB2"/>
    <w:rsid w:val="00D14807"/>
    <w:rsid w:val="00D15624"/>
    <w:rsid w:val="00D157AB"/>
    <w:rsid w:val="00D2080B"/>
    <w:rsid w:val="00D21B09"/>
    <w:rsid w:val="00D235A6"/>
    <w:rsid w:val="00D2380C"/>
    <w:rsid w:val="00D23D2E"/>
    <w:rsid w:val="00D24130"/>
    <w:rsid w:val="00D247C0"/>
    <w:rsid w:val="00D2651F"/>
    <w:rsid w:val="00D32382"/>
    <w:rsid w:val="00D33224"/>
    <w:rsid w:val="00D35ADE"/>
    <w:rsid w:val="00D35C7D"/>
    <w:rsid w:val="00D36206"/>
    <w:rsid w:val="00D36991"/>
    <w:rsid w:val="00D37148"/>
    <w:rsid w:val="00D40746"/>
    <w:rsid w:val="00D4154F"/>
    <w:rsid w:val="00D434AE"/>
    <w:rsid w:val="00D43F0D"/>
    <w:rsid w:val="00D45A6A"/>
    <w:rsid w:val="00D45C4B"/>
    <w:rsid w:val="00D47F0C"/>
    <w:rsid w:val="00D50191"/>
    <w:rsid w:val="00D50F8E"/>
    <w:rsid w:val="00D518B2"/>
    <w:rsid w:val="00D52481"/>
    <w:rsid w:val="00D5457F"/>
    <w:rsid w:val="00D633D8"/>
    <w:rsid w:val="00D63464"/>
    <w:rsid w:val="00D661F1"/>
    <w:rsid w:val="00D66386"/>
    <w:rsid w:val="00D67796"/>
    <w:rsid w:val="00D70226"/>
    <w:rsid w:val="00D70BC0"/>
    <w:rsid w:val="00D720B0"/>
    <w:rsid w:val="00D73A0A"/>
    <w:rsid w:val="00D75629"/>
    <w:rsid w:val="00D75687"/>
    <w:rsid w:val="00D765C1"/>
    <w:rsid w:val="00D76DA4"/>
    <w:rsid w:val="00D801F3"/>
    <w:rsid w:val="00D85422"/>
    <w:rsid w:val="00D93554"/>
    <w:rsid w:val="00D94EC0"/>
    <w:rsid w:val="00D969A2"/>
    <w:rsid w:val="00DA01BA"/>
    <w:rsid w:val="00DA37BB"/>
    <w:rsid w:val="00DA3BAE"/>
    <w:rsid w:val="00DA3D04"/>
    <w:rsid w:val="00DB5717"/>
    <w:rsid w:val="00DB67FD"/>
    <w:rsid w:val="00DB7B8D"/>
    <w:rsid w:val="00DC0A21"/>
    <w:rsid w:val="00DC0B12"/>
    <w:rsid w:val="00DC2924"/>
    <w:rsid w:val="00DC464B"/>
    <w:rsid w:val="00DD1B47"/>
    <w:rsid w:val="00DD25CE"/>
    <w:rsid w:val="00DD437C"/>
    <w:rsid w:val="00DD53A0"/>
    <w:rsid w:val="00DD618E"/>
    <w:rsid w:val="00DD708E"/>
    <w:rsid w:val="00DD7DA6"/>
    <w:rsid w:val="00DE0522"/>
    <w:rsid w:val="00DE26E9"/>
    <w:rsid w:val="00DE2F3F"/>
    <w:rsid w:val="00DE3199"/>
    <w:rsid w:val="00DE693F"/>
    <w:rsid w:val="00DF1129"/>
    <w:rsid w:val="00DF33EC"/>
    <w:rsid w:val="00DF3526"/>
    <w:rsid w:val="00DF370D"/>
    <w:rsid w:val="00DF3B51"/>
    <w:rsid w:val="00DF6643"/>
    <w:rsid w:val="00DF6825"/>
    <w:rsid w:val="00E02CB3"/>
    <w:rsid w:val="00E02FB6"/>
    <w:rsid w:val="00E035AA"/>
    <w:rsid w:val="00E10B41"/>
    <w:rsid w:val="00E151D7"/>
    <w:rsid w:val="00E16086"/>
    <w:rsid w:val="00E16AFA"/>
    <w:rsid w:val="00E20D80"/>
    <w:rsid w:val="00E31339"/>
    <w:rsid w:val="00E337FE"/>
    <w:rsid w:val="00E351C6"/>
    <w:rsid w:val="00E3524F"/>
    <w:rsid w:val="00E36402"/>
    <w:rsid w:val="00E36DD0"/>
    <w:rsid w:val="00E4208A"/>
    <w:rsid w:val="00E43EB8"/>
    <w:rsid w:val="00E44421"/>
    <w:rsid w:val="00E448E2"/>
    <w:rsid w:val="00E455FD"/>
    <w:rsid w:val="00E461DA"/>
    <w:rsid w:val="00E507EC"/>
    <w:rsid w:val="00E5334C"/>
    <w:rsid w:val="00E54C02"/>
    <w:rsid w:val="00E606D5"/>
    <w:rsid w:val="00E609D5"/>
    <w:rsid w:val="00E61806"/>
    <w:rsid w:val="00E62269"/>
    <w:rsid w:val="00E67956"/>
    <w:rsid w:val="00E73A58"/>
    <w:rsid w:val="00E77E24"/>
    <w:rsid w:val="00E82E04"/>
    <w:rsid w:val="00E82E9C"/>
    <w:rsid w:val="00E847E0"/>
    <w:rsid w:val="00E85CC9"/>
    <w:rsid w:val="00E87D11"/>
    <w:rsid w:val="00E92328"/>
    <w:rsid w:val="00E9415A"/>
    <w:rsid w:val="00E9473C"/>
    <w:rsid w:val="00EA0E79"/>
    <w:rsid w:val="00EA2A8C"/>
    <w:rsid w:val="00EA437F"/>
    <w:rsid w:val="00EA4929"/>
    <w:rsid w:val="00EA5317"/>
    <w:rsid w:val="00EA78E3"/>
    <w:rsid w:val="00EB23B9"/>
    <w:rsid w:val="00EB28A3"/>
    <w:rsid w:val="00EB31F5"/>
    <w:rsid w:val="00EB516D"/>
    <w:rsid w:val="00EB5837"/>
    <w:rsid w:val="00EB7CB8"/>
    <w:rsid w:val="00EC05E8"/>
    <w:rsid w:val="00EC5D41"/>
    <w:rsid w:val="00EC6AF5"/>
    <w:rsid w:val="00EC6BAB"/>
    <w:rsid w:val="00EC6DF7"/>
    <w:rsid w:val="00EC7F62"/>
    <w:rsid w:val="00ED0DD5"/>
    <w:rsid w:val="00ED0E2C"/>
    <w:rsid w:val="00ED2325"/>
    <w:rsid w:val="00ED2367"/>
    <w:rsid w:val="00ED4577"/>
    <w:rsid w:val="00ED557B"/>
    <w:rsid w:val="00ED6254"/>
    <w:rsid w:val="00ED661F"/>
    <w:rsid w:val="00ED7A0B"/>
    <w:rsid w:val="00ED7FF0"/>
    <w:rsid w:val="00EE13E8"/>
    <w:rsid w:val="00EE2511"/>
    <w:rsid w:val="00EE2D11"/>
    <w:rsid w:val="00EE5CF8"/>
    <w:rsid w:val="00EE5DE3"/>
    <w:rsid w:val="00EE6360"/>
    <w:rsid w:val="00EE68F1"/>
    <w:rsid w:val="00EF0B32"/>
    <w:rsid w:val="00EF0F7D"/>
    <w:rsid w:val="00EF10BE"/>
    <w:rsid w:val="00EF1867"/>
    <w:rsid w:val="00EF2C50"/>
    <w:rsid w:val="00EF4236"/>
    <w:rsid w:val="00EF6FC0"/>
    <w:rsid w:val="00EF73B7"/>
    <w:rsid w:val="00F002AF"/>
    <w:rsid w:val="00F022CE"/>
    <w:rsid w:val="00F0264E"/>
    <w:rsid w:val="00F02EEA"/>
    <w:rsid w:val="00F06218"/>
    <w:rsid w:val="00F1200D"/>
    <w:rsid w:val="00F12166"/>
    <w:rsid w:val="00F13122"/>
    <w:rsid w:val="00F1341C"/>
    <w:rsid w:val="00F176E6"/>
    <w:rsid w:val="00F22ED1"/>
    <w:rsid w:val="00F256B7"/>
    <w:rsid w:val="00F25D2C"/>
    <w:rsid w:val="00F3107B"/>
    <w:rsid w:val="00F31C86"/>
    <w:rsid w:val="00F34190"/>
    <w:rsid w:val="00F34367"/>
    <w:rsid w:val="00F45775"/>
    <w:rsid w:val="00F457C1"/>
    <w:rsid w:val="00F47A21"/>
    <w:rsid w:val="00F47FD2"/>
    <w:rsid w:val="00F503D1"/>
    <w:rsid w:val="00F51DD5"/>
    <w:rsid w:val="00F52E00"/>
    <w:rsid w:val="00F5302D"/>
    <w:rsid w:val="00F54E79"/>
    <w:rsid w:val="00F579E5"/>
    <w:rsid w:val="00F626C5"/>
    <w:rsid w:val="00F62B79"/>
    <w:rsid w:val="00F64F98"/>
    <w:rsid w:val="00F65121"/>
    <w:rsid w:val="00F655FF"/>
    <w:rsid w:val="00F65E6F"/>
    <w:rsid w:val="00F71326"/>
    <w:rsid w:val="00F7319F"/>
    <w:rsid w:val="00F74A2B"/>
    <w:rsid w:val="00F74AFF"/>
    <w:rsid w:val="00F74E8F"/>
    <w:rsid w:val="00F75A39"/>
    <w:rsid w:val="00F761C7"/>
    <w:rsid w:val="00F77C66"/>
    <w:rsid w:val="00F82A19"/>
    <w:rsid w:val="00F83090"/>
    <w:rsid w:val="00F838A2"/>
    <w:rsid w:val="00F85009"/>
    <w:rsid w:val="00F87C50"/>
    <w:rsid w:val="00F90131"/>
    <w:rsid w:val="00F905C9"/>
    <w:rsid w:val="00F90F5D"/>
    <w:rsid w:val="00F930F5"/>
    <w:rsid w:val="00F9340F"/>
    <w:rsid w:val="00F97707"/>
    <w:rsid w:val="00F97907"/>
    <w:rsid w:val="00FA10DC"/>
    <w:rsid w:val="00FA1614"/>
    <w:rsid w:val="00FA2301"/>
    <w:rsid w:val="00FA394E"/>
    <w:rsid w:val="00FA42A0"/>
    <w:rsid w:val="00FA6366"/>
    <w:rsid w:val="00FA7BF4"/>
    <w:rsid w:val="00FB3435"/>
    <w:rsid w:val="00FB3974"/>
    <w:rsid w:val="00FB5078"/>
    <w:rsid w:val="00FB5C52"/>
    <w:rsid w:val="00FB6B93"/>
    <w:rsid w:val="00FC0912"/>
    <w:rsid w:val="00FC33D0"/>
    <w:rsid w:val="00FC3A78"/>
    <w:rsid w:val="00FD01E1"/>
    <w:rsid w:val="00FD31D8"/>
    <w:rsid w:val="00FD406D"/>
    <w:rsid w:val="00FD451D"/>
    <w:rsid w:val="00FD507F"/>
    <w:rsid w:val="00FD630A"/>
    <w:rsid w:val="00FD78F5"/>
    <w:rsid w:val="00FD7B6E"/>
    <w:rsid w:val="00FE0567"/>
    <w:rsid w:val="00FE07D5"/>
    <w:rsid w:val="00FE2142"/>
    <w:rsid w:val="00FE2993"/>
    <w:rsid w:val="00FE465E"/>
    <w:rsid w:val="00FE611E"/>
    <w:rsid w:val="00FE683E"/>
    <w:rsid w:val="00FF10BE"/>
    <w:rsid w:val="00FF1484"/>
    <w:rsid w:val="00FF1DAE"/>
    <w:rsid w:val="00FF5299"/>
    <w:rsid w:val="0109A17D"/>
    <w:rsid w:val="02491694"/>
    <w:rsid w:val="02C323B8"/>
    <w:rsid w:val="02E49D25"/>
    <w:rsid w:val="031F53D5"/>
    <w:rsid w:val="049F4075"/>
    <w:rsid w:val="053CC2FA"/>
    <w:rsid w:val="05F5B218"/>
    <w:rsid w:val="05F8B527"/>
    <w:rsid w:val="065EE83C"/>
    <w:rsid w:val="06F747EF"/>
    <w:rsid w:val="078972EF"/>
    <w:rsid w:val="08A64510"/>
    <w:rsid w:val="08D3FD8E"/>
    <w:rsid w:val="08F78BC6"/>
    <w:rsid w:val="0A4DE35A"/>
    <w:rsid w:val="0B9A448D"/>
    <w:rsid w:val="0BB49E9E"/>
    <w:rsid w:val="0C09B85D"/>
    <w:rsid w:val="0C21E297"/>
    <w:rsid w:val="0C543C04"/>
    <w:rsid w:val="0D7669BC"/>
    <w:rsid w:val="0E3B1785"/>
    <w:rsid w:val="0ED082A4"/>
    <w:rsid w:val="0F07DE7A"/>
    <w:rsid w:val="0F4A5431"/>
    <w:rsid w:val="1016CA4E"/>
    <w:rsid w:val="10F642BD"/>
    <w:rsid w:val="1142D56F"/>
    <w:rsid w:val="12DDB027"/>
    <w:rsid w:val="1320A0A4"/>
    <w:rsid w:val="13883691"/>
    <w:rsid w:val="13FF9E91"/>
    <w:rsid w:val="14545B81"/>
    <w:rsid w:val="150584D5"/>
    <w:rsid w:val="151F5F95"/>
    <w:rsid w:val="15238B09"/>
    <w:rsid w:val="1578BC5D"/>
    <w:rsid w:val="158BBF35"/>
    <w:rsid w:val="15E7AE01"/>
    <w:rsid w:val="174DFAAF"/>
    <w:rsid w:val="177DD011"/>
    <w:rsid w:val="18277D32"/>
    <w:rsid w:val="183CA699"/>
    <w:rsid w:val="186B1F6C"/>
    <w:rsid w:val="18988616"/>
    <w:rsid w:val="1907B695"/>
    <w:rsid w:val="1917DB05"/>
    <w:rsid w:val="1B0E2B5C"/>
    <w:rsid w:val="1B63395E"/>
    <w:rsid w:val="1C92E1D4"/>
    <w:rsid w:val="1D045D1E"/>
    <w:rsid w:val="1E349B37"/>
    <w:rsid w:val="1F543B4D"/>
    <w:rsid w:val="1F861D5C"/>
    <w:rsid w:val="1FE43883"/>
    <w:rsid w:val="207D6A1A"/>
    <w:rsid w:val="20A12F8A"/>
    <w:rsid w:val="21204B69"/>
    <w:rsid w:val="214FFE79"/>
    <w:rsid w:val="2338C882"/>
    <w:rsid w:val="2510C90B"/>
    <w:rsid w:val="25276EA8"/>
    <w:rsid w:val="259B90F4"/>
    <w:rsid w:val="25BC05AF"/>
    <w:rsid w:val="25DD19E3"/>
    <w:rsid w:val="2690DF9A"/>
    <w:rsid w:val="26C03F23"/>
    <w:rsid w:val="26E3E6C2"/>
    <w:rsid w:val="274948F1"/>
    <w:rsid w:val="27C8F92B"/>
    <w:rsid w:val="284060DF"/>
    <w:rsid w:val="29016B51"/>
    <w:rsid w:val="29515BDF"/>
    <w:rsid w:val="29AD879E"/>
    <w:rsid w:val="29C216B8"/>
    <w:rsid w:val="2A4249C6"/>
    <w:rsid w:val="2A617C16"/>
    <w:rsid w:val="2B1DDC62"/>
    <w:rsid w:val="2B99C7AA"/>
    <w:rsid w:val="2BAACCBB"/>
    <w:rsid w:val="2BD42BD1"/>
    <w:rsid w:val="2C13764A"/>
    <w:rsid w:val="2C3C9E1E"/>
    <w:rsid w:val="2C3D4D80"/>
    <w:rsid w:val="2CA18B1D"/>
    <w:rsid w:val="2E0D65D6"/>
    <w:rsid w:val="2E132FEF"/>
    <w:rsid w:val="2E7BA224"/>
    <w:rsid w:val="2F9AACD4"/>
    <w:rsid w:val="2FB78D13"/>
    <w:rsid w:val="305D286D"/>
    <w:rsid w:val="3080148D"/>
    <w:rsid w:val="31254C79"/>
    <w:rsid w:val="31798A67"/>
    <w:rsid w:val="31F2B0AA"/>
    <w:rsid w:val="33A78333"/>
    <w:rsid w:val="33F7D4D3"/>
    <w:rsid w:val="34FF5C1B"/>
    <w:rsid w:val="35916955"/>
    <w:rsid w:val="36F336F6"/>
    <w:rsid w:val="377B8F47"/>
    <w:rsid w:val="387D6D46"/>
    <w:rsid w:val="38C6B997"/>
    <w:rsid w:val="38FDF617"/>
    <w:rsid w:val="3AE6FDAE"/>
    <w:rsid w:val="3B428CFC"/>
    <w:rsid w:val="3B8CB4F5"/>
    <w:rsid w:val="3ED982B8"/>
    <w:rsid w:val="3F306073"/>
    <w:rsid w:val="3F811041"/>
    <w:rsid w:val="3FC7823E"/>
    <w:rsid w:val="40611423"/>
    <w:rsid w:val="411E3214"/>
    <w:rsid w:val="4135CFC6"/>
    <w:rsid w:val="425B60C7"/>
    <w:rsid w:val="4271CADF"/>
    <w:rsid w:val="428AA9B4"/>
    <w:rsid w:val="43EC9539"/>
    <w:rsid w:val="4488402C"/>
    <w:rsid w:val="4558B902"/>
    <w:rsid w:val="46553511"/>
    <w:rsid w:val="46C5BCA0"/>
    <w:rsid w:val="47AB22C0"/>
    <w:rsid w:val="487490E1"/>
    <w:rsid w:val="48ABC3A5"/>
    <w:rsid w:val="48BBA5A6"/>
    <w:rsid w:val="48D3C0F9"/>
    <w:rsid w:val="4941AC8C"/>
    <w:rsid w:val="4973DBA1"/>
    <w:rsid w:val="4A749CCC"/>
    <w:rsid w:val="4A8342DA"/>
    <w:rsid w:val="4AABA671"/>
    <w:rsid w:val="4AC4C0F7"/>
    <w:rsid w:val="4B62DDEC"/>
    <w:rsid w:val="4C349F74"/>
    <w:rsid w:val="4C6CD4C6"/>
    <w:rsid w:val="4C96DE71"/>
    <w:rsid w:val="4CC7DAA3"/>
    <w:rsid w:val="4D6B9E25"/>
    <w:rsid w:val="4DAA6FF8"/>
    <w:rsid w:val="4DB3D1B1"/>
    <w:rsid w:val="4DCC906C"/>
    <w:rsid w:val="4DDA7144"/>
    <w:rsid w:val="4DDF0DA4"/>
    <w:rsid w:val="4DE1500A"/>
    <w:rsid w:val="4E883A52"/>
    <w:rsid w:val="4F7532A9"/>
    <w:rsid w:val="4FD05E0B"/>
    <w:rsid w:val="4FF5D16E"/>
    <w:rsid w:val="500FF786"/>
    <w:rsid w:val="508F5B49"/>
    <w:rsid w:val="50F1B383"/>
    <w:rsid w:val="52249F1B"/>
    <w:rsid w:val="53868795"/>
    <w:rsid w:val="544C1FFC"/>
    <w:rsid w:val="5453021E"/>
    <w:rsid w:val="548E3FD9"/>
    <w:rsid w:val="5493DF91"/>
    <w:rsid w:val="55833F03"/>
    <w:rsid w:val="55E386CE"/>
    <w:rsid w:val="56E99433"/>
    <w:rsid w:val="57160347"/>
    <w:rsid w:val="578A4C27"/>
    <w:rsid w:val="589338AE"/>
    <w:rsid w:val="597F09BB"/>
    <w:rsid w:val="5B381A3C"/>
    <w:rsid w:val="5B43260E"/>
    <w:rsid w:val="5B555D47"/>
    <w:rsid w:val="5B86434C"/>
    <w:rsid w:val="5CE6D1E7"/>
    <w:rsid w:val="5D8B351B"/>
    <w:rsid w:val="5F134587"/>
    <w:rsid w:val="60845BA2"/>
    <w:rsid w:val="60D7526D"/>
    <w:rsid w:val="613F4D0A"/>
    <w:rsid w:val="61CE00EA"/>
    <w:rsid w:val="63701B41"/>
    <w:rsid w:val="64D3D96C"/>
    <w:rsid w:val="652A8616"/>
    <w:rsid w:val="6548745D"/>
    <w:rsid w:val="65ACE10C"/>
    <w:rsid w:val="662C0BC9"/>
    <w:rsid w:val="66484A0F"/>
    <w:rsid w:val="667150D7"/>
    <w:rsid w:val="66CDF930"/>
    <w:rsid w:val="6880151F"/>
    <w:rsid w:val="68F99118"/>
    <w:rsid w:val="6A917D9A"/>
    <w:rsid w:val="6AB153F8"/>
    <w:rsid w:val="6B2D38C5"/>
    <w:rsid w:val="6B4B934C"/>
    <w:rsid w:val="6BB26348"/>
    <w:rsid w:val="6C551CBA"/>
    <w:rsid w:val="6C627587"/>
    <w:rsid w:val="6CA6D0D1"/>
    <w:rsid w:val="6D4063E4"/>
    <w:rsid w:val="6E1F5D2E"/>
    <w:rsid w:val="6E8EA580"/>
    <w:rsid w:val="6F475F45"/>
    <w:rsid w:val="6F70D393"/>
    <w:rsid w:val="6F976C8C"/>
    <w:rsid w:val="70065A73"/>
    <w:rsid w:val="708BDF3F"/>
    <w:rsid w:val="7147A3C9"/>
    <w:rsid w:val="71A4E83A"/>
    <w:rsid w:val="72B562CF"/>
    <w:rsid w:val="735C67D0"/>
    <w:rsid w:val="748B6A45"/>
    <w:rsid w:val="74A32692"/>
    <w:rsid w:val="755010EF"/>
    <w:rsid w:val="75BFFC4E"/>
    <w:rsid w:val="760FA2DB"/>
    <w:rsid w:val="762BC085"/>
    <w:rsid w:val="76CC645D"/>
    <w:rsid w:val="76CCC180"/>
    <w:rsid w:val="7721F943"/>
    <w:rsid w:val="77A029BF"/>
    <w:rsid w:val="77FE1ABC"/>
    <w:rsid w:val="77FF6854"/>
    <w:rsid w:val="78BF8042"/>
    <w:rsid w:val="79743816"/>
    <w:rsid w:val="798B0C8E"/>
    <w:rsid w:val="79919AF9"/>
    <w:rsid w:val="7A50C017"/>
    <w:rsid w:val="7A604AEC"/>
    <w:rsid w:val="7AC26806"/>
    <w:rsid w:val="7AD8E55E"/>
    <w:rsid w:val="7B722091"/>
    <w:rsid w:val="7B94E4EF"/>
    <w:rsid w:val="7BAAD261"/>
    <w:rsid w:val="7BCA5E8D"/>
    <w:rsid w:val="7F7E1F8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4BDB7DD"/>
  <w15:chartTrackingRefBased/>
  <w15:docId w15:val="{5D7A2ACA-3A81-4EE1-9892-7930A70ED9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0720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2C4D7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6D47F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Overskrift4">
    <w:name w:val="heading 4"/>
    <w:basedOn w:val="Normal"/>
    <w:next w:val="Normal"/>
    <w:link w:val="Overskrift4Tegn"/>
    <w:uiPriority w:val="9"/>
    <w:unhideWhenUsed/>
    <w:qFormat/>
    <w:rsid w:val="00C15A0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132C43"/>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132C43"/>
    <w:rPr>
      <w:rFonts w:ascii="Segoe UI" w:hAnsi="Segoe UI" w:cs="Segoe UI"/>
      <w:sz w:val="18"/>
      <w:szCs w:val="18"/>
    </w:rPr>
  </w:style>
  <w:style w:type="character" w:customStyle="1" w:styleId="Overskrift1Tegn">
    <w:name w:val="Overskrift 1 Tegn"/>
    <w:basedOn w:val="Standardskrifttypeiafsnit"/>
    <w:link w:val="Overskrift1"/>
    <w:uiPriority w:val="9"/>
    <w:rsid w:val="00072034"/>
    <w:rPr>
      <w:rFonts w:asciiTheme="majorHAnsi" w:eastAsiaTheme="majorEastAsia" w:hAnsiTheme="majorHAnsi" w:cstheme="majorBidi"/>
      <w:color w:val="2F5496" w:themeColor="accent1" w:themeShade="BF"/>
      <w:sz w:val="32"/>
      <w:szCs w:val="32"/>
    </w:rPr>
  </w:style>
  <w:style w:type="character" w:styleId="Hyperlink">
    <w:name w:val="Hyperlink"/>
    <w:basedOn w:val="Standardskrifttypeiafsnit"/>
    <w:uiPriority w:val="99"/>
    <w:unhideWhenUsed/>
    <w:rsid w:val="0046192C"/>
    <w:rPr>
      <w:color w:val="0563C1" w:themeColor="hyperlink"/>
      <w:u w:val="single"/>
    </w:rPr>
  </w:style>
  <w:style w:type="character" w:customStyle="1" w:styleId="Overskrift2Tegn">
    <w:name w:val="Overskrift 2 Tegn"/>
    <w:basedOn w:val="Standardskrifttypeiafsnit"/>
    <w:link w:val="Overskrift2"/>
    <w:uiPriority w:val="9"/>
    <w:rsid w:val="002C4D78"/>
    <w:rPr>
      <w:rFonts w:asciiTheme="majorHAnsi" w:eastAsiaTheme="majorEastAsia" w:hAnsiTheme="majorHAnsi" w:cstheme="majorBidi"/>
      <w:color w:val="2F5496" w:themeColor="accent1" w:themeShade="BF"/>
      <w:sz w:val="26"/>
      <w:szCs w:val="26"/>
    </w:rPr>
  </w:style>
  <w:style w:type="paragraph" w:styleId="Listeafsnit">
    <w:name w:val="List Paragraph"/>
    <w:basedOn w:val="Normal"/>
    <w:uiPriority w:val="34"/>
    <w:qFormat/>
    <w:rsid w:val="002C4D78"/>
    <w:pPr>
      <w:ind w:left="720"/>
      <w:contextualSpacing/>
    </w:pPr>
  </w:style>
  <w:style w:type="character" w:customStyle="1" w:styleId="Overskrift4Tegn">
    <w:name w:val="Overskrift 4 Tegn"/>
    <w:basedOn w:val="Standardskrifttypeiafsnit"/>
    <w:link w:val="Overskrift4"/>
    <w:uiPriority w:val="9"/>
    <w:rsid w:val="00C15A03"/>
    <w:rPr>
      <w:rFonts w:asciiTheme="majorHAnsi" w:eastAsiaTheme="majorEastAsia" w:hAnsiTheme="majorHAnsi" w:cstheme="majorBidi"/>
      <w:i/>
      <w:iCs/>
      <w:color w:val="2F5496" w:themeColor="accent1" w:themeShade="BF"/>
    </w:rPr>
  </w:style>
  <w:style w:type="paragraph" w:styleId="Billedtekst">
    <w:name w:val="caption"/>
    <w:basedOn w:val="Normal"/>
    <w:next w:val="Normal"/>
    <w:uiPriority w:val="35"/>
    <w:unhideWhenUsed/>
    <w:qFormat/>
    <w:rsid w:val="00C15A03"/>
    <w:pPr>
      <w:spacing w:after="200" w:line="240" w:lineRule="auto"/>
    </w:pPr>
    <w:rPr>
      <w:i/>
      <w:iCs/>
      <w:color w:val="44546A" w:themeColor="text2"/>
      <w:sz w:val="18"/>
      <w:szCs w:val="18"/>
    </w:rPr>
  </w:style>
  <w:style w:type="character" w:styleId="Kommentarhenvisning">
    <w:name w:val="annotation reference"/>
    <w:basedOn w:val="Standardskrifttypeiafsnit"/>
    <w:uiPriority w:val="99"/>
    <w:semiHidden/>
    <w:unhideWhenUsed/>
    <w:rsid w:val="00C15A03"/>
    <w:rPr>
      <w:sz w:val="16"/>
      <w:szCs w:val="16"/>
    </w:rPr>
  </w:style>
  <w:style w:type="paragraph" w:styleId="Kommentartekst">
    <w:name w:val="annotation text"/>
    <w:basedOn w:val="Normal"/>
    <w:link w:val="KommentartekstTegn"/>
    <w:uiPriority w:val="99"/>
    <w:semiHidden/>
    <w:unhideWhenUsed/>
    <w:rsid w:val="00C15A03"/>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15A03"/>
    <w:rPr>
      <w:sz w:val="20"/>
      <w:szCs w:val="20"/>
    </w:rPr>
  </w:style>
  <w:style w:type="table" w:styleId="Gittertabel1-lys">
    <w:name w:val="Grid Table 1 Light"/>
    <w:basedOn w:val="Tabel-Normal"/>
    <w:uiPriority w:val="46"/>
    <w:rsid w:val="008545A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el-Gitter">
    <w:name w:val="Table Grid"/>
    <w:basedOn w:val="Tabel-Normal"/>
    <w:uiPriority w:val="39"/>
    <w:rsid w:val="00473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3Tegn">
    <w:name w:val="Overskrift 3 Tegn"/>
    <w:basedOn w:val="Standardskrifttypeiafsnit"/>
    <w:link w:val="Overskrift3"/>
    <w:uiPriority w:val="9"/>
    <w:rsid w:val="006D47F7"/>
    <w:rPr>
      <w:rFonts w:asciiTheme="majorHAnsi" w:eastAsiaTheme="majorEastAsia" w:hAnsiTheme="majorHAnsi" w:cstheme="majorBidi"/>
      <w:color w:val="1F3763" w:themeColor="accent1" w:themeShade="7F"/>
      <w:sz w:val="24"/>
      <w:szCs w:val="24"/>
    </w:rPr>
  </w:style>
  <w:style w:type="paragraph" w:styleId="Titel">
    <w:name w:val="Title"/>
    <w:basedOn w:val="Normal"/>
    <w:next w:val="Normal"/>
    <w:link w:val="TitelTegn"/>
    <w:uiPriority w:val="10"/>
    <w:qFormat/>
    <w:rsid w:val="00A71D7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A71D77"/>
    <w:rPr>
      <w:rFonts w:asciiTheme="majorHAnsi" w:eastAsiaTheme="majorEastAsia" w:hAnsiTheme="majorHAnsi" w:cstheme="majorBidi"/>
      <w:spacing w:val="-10"/>
      <w:kern w:val="28"/>
      <w:sz w:val="56"/>
      <w:szCs w:val="56"/>
    </w:rPr>
  </w:style>
  <w:style w:type="paragraph" w:styleId="Kommentaremne">
    <w:name w:val="annotation subject"/>
    <w:basedOn w:val="Kommentartekst"/>
    <w:next w:val="Kommentartekst"/>
    <w:link w:val="KommentaremneTegn"/>
    <w:uiPriority w:val="99"/>
    <w:semiHidden/>
    <w:unhideWhenUsed/>
    <w:rsid w:val="00FB5C52"/>
    <w:rPr>
      <w:b/>
      <w:bCs/>
    </w:rPr>
  </w:style>
  <w:style w:type="character" w:customStyle="1" w:styleId="KommentaremneTegn">
    <w:name w:val="Kommentaremne Tegn"/>
    <w:basedOn w:val="KommentartekstTegn"/>
    <w:link w:val="Kommentaremne"/>
    <w:uiPriority w:val="99"/>
    <w:semiHidden/>
    <w:rsid w:val="00FB5C52"/>
    <w:rPr>
      <w:b/>
      <w:bCs/>
      <w:sz w:val="20"/>
      <w:szCs w:val="20"/>
    </w:rPr>
  </w:style>
  <w:style w:type="character" w:styleId="Pladsholdertekst">
    <w:name w:val="Placeholder Text"/>
    <w:basedOn w:val="Standardskrifttypeiafsnit"/>
    <w:uiPriority w:val="99"/>
    <w:semiHidden/>
    <w:rsid w:val="000458CA"/>
    <w:rPr>
      <w:color w:val="808080"/>
    </w:rPr>
  </w:style>
  <w:style w:type="paragraph" w:styleId="Overskrift">
    <w:name w:val="TOC Heading"/>
    <w:basedOn w:val="Overskrift1"/>
    <w:next w:val="Normal"/>
    <w:uiPriority w:val="39"/>
    <w:unhideWhenUsed/>
    <w:qFormat/>
    <w:rsid w:val="000458CA"/>
    <w:pPr>
      <w:outlineLvl w:val="9"/>
    </w:pPr>
    <w:rPr>
      <w:lang w:val="en-US"/>
    </w:rPr>
  </w:style>
  <w:style w:type="paragraph" w:styleId="Indholdsfortegnelse2">
    <w:name w:val="toc 2"/>
    <w:basedOn w:val="Normal"/>
    <w:next w:val="Normal"/>
    <w:autoRedefine/>
    <w:uiPriority w:val="39"/>
    <w:unhideWhenUsed/>
    <w:rsid w:val="000458CA"/>
    <w:pPr>
      <w:spacing w:after="100"/>
      <w:ind w:left="220"/>
    </w:pPr>
  </w:style>
  <w:style w:type="paragraph" w:styleId="Indholdsfortegnelse1">
    <w:name w:val="toc 1"/>
    <w:basedOn w:val="Normal"/>
    <w:next w:val="Normal"/>
    <w:autoRedefine/>
    <w:uiPriority w:val="39"/>
    <w:unhideWhenUsed/>
    <w:rsid w:val="000458CA"/>
    <w:pPr>
      <w:spacing w:after="100"/>
    </w:pPr>
  </w:style>
  <w:style w:type="paragraph" w:styleId="Indholdsfortegnelse3">
    <w:name w:val="toc 3"/>
    <w:basedOn w:val="Normal"/>
    <w:next w:val="Normal"/>
    <w:autoRedefine/>
    <w:uiPriority w:val="39"/>
    <w:unhideWhenUsed/>
    <w:rsid w:val="000458CA"/>
    <w:pPr>
      <w:spacing w:after="100"/>
      <w:ind w:left="440"/>
    </w:pPr>
  </w:style>
  <w:style w:type="paragraph" w:styleId="Sidehoved">
    <w:name w:val="header"/>
    <w:basedOn w:val="Normal"/>
    <w:link w:val="SidehovedTegn"/>
    <w:uiPriority w:val="99"/>
    <w:unhideWhenUsed/>
    <w:rsid w:val="003A2A8F"/>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3A2A8F"/>
  </w:style>
  <w:style w:type="paragraph" w:styleId="Sidefod">
    <w:name w:val="footer"/>
    <w:basedOn w:val="Normal"/>
    <w:link w:val="SidefodTegn"/>
    <w:uiPriority w:val="99"/>
    <w:unhideWhenUsed/>
    <w:rsid w:val="003A2A8F"/>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3A2A8F"/>
  </w:style>
  <w:style w:type="paragraph" w:styleId="Korrektur">
    <w:name w:val="Revision"/>
    <w:hidden/>
    <w:uiPriority w:val="99"/>
    <w:semiHidden/>
    <w:rsid w:val="00EF10BE"/>
    <w:pPr>
      <w:spacing w:after="0" w:line="240" w:lineRule="auto"/>
    </w:pPr>
  </w:style>
  <w:style w:type="character" w:styleId="BesgtLink">
    <w:name w:val="FollowedHyperlink"/>
    <w:basedOn w:val="Standardskrifttypeiafsnit"/>
    <w:uiPriority w:val="99"/>
    <w:semiHidden/>
    <w:unhideWhenUsed/>
    <w:rsid w:val="00EF10B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4160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00A86AFAC582E141AB79C4EAD64A7976" ma:contentTypeVersion="12" ma:contentTypeDescription="Opret et nyt dokument." ma:contentTypeScope="" ma:versionID="82c0c783c72943e6e18c31702a43b26d">
  <xsd:schema xmlns:xsd="http://www.w3.org/2001/XMLSchema" xmlns:xs="http://www.w3.org/2001/XMLSchema" xmlns:p="http://schemas.microsoft.com/office/2006/metadata/properties" xmlns:ns3="f35248a7-420a-4b3e-8125-8d1a93b3abff" xmlns:ns4="a0e5e4c4-7c7d-453d-9687-6bde84ad57f7" targetNamespace="http://schemas.microsoft.com/office/2006/metadata/properties" ma:root="true" ma:fieldsID="1dfa749977e08ea3a6d542833b52629a" ns3:_="" ns4:_="">
    <xsd:import namespace="f35248a7-420a-4b3e-8125-8d1a93b3abff"/>
    <xsd:import namespace="a0e5e4c4-7c7d-453d-9687-6bde84ad57f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5248a7-420a-4b3e-8125-8d1a93b3ab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e5e4c4-7c7d-453d-9687-6bde84ad57f7"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t med detaljer" ma:internalName="SharedWithDetails" ma:readOnly="true">
      <xsd:simpleType>
        <xsd:restriction base="dms:Note">
          <xsd:maxLength value="255"/>
        </xsd:restriction>
      </xsd:simpleType>
    </xsd:element>
    <xsd:element name="SharingHintHash" ma:index="12" nillable="true" ma:displayName="Hashværdi for deling"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6E801-AA84-480E-BD4E-7EC8993E19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35248a7-420a-4b3e-8125-8d1a93b3abff"/>
    <ds:schemaRef ds:uri="a0e5e4c4-7c7d-453d-9687-6bde84ad57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DCDEC2-18C8-4CC5-BB44-60AF46319302}">
  <ds:schemaRefs>
    <ds:schemaRef ds:uri="http://schemas.microsoft.com/sharepoint/v3/contenttype/forms"/>
  </ds:schemaRefs>
</ds:datastoreItem>
</file>

<file path=customXml/itemProps3.xml><?xml version="1.0" encoding="utf-8"?>
<ds:datastoreItem xmlns:ds="http://schemas.openxmlformats.org/officeDocument/2006/customXml" ds:itemID="{7EE502EA-853D-41F8-860F-A785DA9C0F02}">
  <ds:schemaRefs>
    <ds:schemaRef ds:uri="http://purl.org/dc/terms/"/>
    <ds:schemaRef ds:uri="http://schemas.openxmlformats.org/package/2006/metadata/core-properties"/>
    <ds:schemaRef ds:uri="http://purl.org/dc/dcmitype/"/>
    <ds:schemaRef ds:uri="http://purl.org/dc/elements/1.1/"/>
    <ds:schemaRef ds:uri="http://schemas.microsoft.com/office/2006/metadata/properties"/>
    <ds:schemaRef ds:uri="http://schemas.microsoft.com/office/2006/documentManagement/types"/>
    <ds:schemaRef ds:uri="http://schemas.microsoft.com/office/infopath/2007/PartnerControls"/>
    <ds:schemaRef ds:uri="a0e5e4c4-7c7d-453d-9687-6bde84ad57f7"/>
    <ds:schemaRef ds:uri="f35248a7-420a-4b3e-8125-8d1a93b3abff"/>
    <ds:schemaRef ds:uri="http://www.w3.org/XML/1998/namespace"/>
  </ds:schemaRefs>
</ds:datastoreItem>
</file>

<file path=customXml/itemProps4.xml><?xml version="1.0" encoding="utf-8"?>
<ds:datastoreItem xmlns:ds="http://schemas.openxmlformats.org/officeDocument/2006/customXml" ds:itemID="{DEE185AA-8011-4832-AAA2-705E911CC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28</Pages>
  <Words>4605</Words>
  <Characters>28097</Characters>
  <Application>Microsoft Office Word</Application>
  <DocSecurity>0</DocSecurity>
  <Lines>234</Lines>
  <Paragraphs>6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637</CharactersWithSpaces>
  <SharedDoc>false</SharedDoc>
  <HLinks>
    <vt:vector size="144" baseType="variant">
      <vt:variant>
        <vt:i4>6094919</vt:i4>
      </vt:variant>
      <vt:variant>
        <vt:i4>225</vt:i4>
      </vt:variant>
      <vt:variant>
        <vt:i4>0</vt:i4>
      </vt:variant>
      <vt:variant>
        <vt:i4>5</vt:i4>
      </vt:variant>
      <vt:variant>
        <vt:lpwstr>http://www.terasic.com.tw/attachment/archive/30/DE2_Pin_Table.pdf</vt:lpwstr>
      </vt:variant>
      <vt:variant>
        <vt:lpwstr/>
      </vt:variant>
      <vt:variant>
        <vt:i4>1179703</vt:i4>
      </vt:variant>
      <vt:variant>
        <vt:i4>134</vt:i4>
      </vt:variant>
      <vt:variant>
        <vt:i4>0</vt:i4>
      </vt:variant>
      <vt:variant>
        <vt:i4>5</vt:i4>
      </vt:variant>
      <vt:variant>
        <vt:lpwstr/>
      </vt:variant>
      <vt:variant>
        <vt:lpwstr>_Toc42862998</vt:lpwstr>
      </vt:variant>
      <vt:variant>
        <vt:i4>1900599</vt:i4>
      </vt:variant>
      <vt:variant>
        <vt:i4>128</vt:i4>
      </vt:variant>
      <vt:variant>
        <vt:i4>0</vt:i4>
      </vt:variant>
      <vt:variant>
        <vt:i4>5</vt:i4>
      </vt:variant>
      <vt:variant>
        <vt:lpwstr/>
      </vt:variant>
      <vt:variant>
        <vt:lpwstr>_Toc42862997</vt:lpwstr>
      </vt:variant>
      <vt:variant>
        <vt:i4>1835063</vt:i4>
      </vt:variant>
      <vt:variant>
        <vt:i4>122</vt:i4>
      </vt:variant>
      <vt:variant>
        <vt:i4>0</vt:i4>
      </vt:variant>
      <vt:variant>
        <vt:i4>5</vt:i4>
      </vt:variant>
      <vt:variant>
        <vt:lpwstr/>
      </vt:variant>
      <vt:variant>
        <vt:lpwstr>_Toc42862996</vt:lpwstr>
      </vt:variant>
      <vt:variant>
        <vt:i4>2031671</vt:i4>
      </vt:variant>
      <vt:variant>
        <vt:i4>116</vt:i4>
      </vt:variant>
      <vt:variant>
        <vt:i4>0</vt:i4>
      </vt:variant>
      <vt:variant>
        <vt:i4>5</vt:i4>
      </vt:variant>
      <vt:variant>
        <vt:lpwstr/>
      </vt:variant>
      <vt:variant>
        <vt:lpwstr>_Toc42862995</vt:lpwstr>
      </vt:variant>
      <vt:variant>
        <vt:i4>1966135</vt:i4>
      </vt:variant>
      <vt:variant>
        <vt:i4>110</vt:i4>
      </vt:variant>
      <vt:variant>
        <vt:i4>0</vt:i4>
      </vt:variant>
      <vt:variant>
        <vt:i4>5</vt:i4>
      </vt:variant>
      <vt:variant>
        <vt:lpwstr/>
      </vt:variant>
      <vt:variant>
        <vt:lpwstr>_Toc42862994</vt:lpwstr>
      </vt:variant>
      <vt:variant>
        <vt:i4>1638455</vt:i4>
      </vt:variant>
      <vt:variant>
        <vt:i4>104</vt:i4>
      </vt:variant>
      <vt:variant>
        <vt:i4>0</vt:i4>
      </vt:variant>
      <vt:variant>
        <vt:i4>5</vt:i4>
      </vt:variant>
      <vt:variant>
        <vt:lpwstr/>
      </vt:variant>
      <vt:variant>
        <vt:lpwstr>_Toc42862993</vt:lpwstr>
      </vt:variant>
      <vt:variant>
        <vt:i4>1572919</vt:i4>
      </vt:variant>
      <vt:variant>
        <vt:i4>98</vt:i4>
      </vt:variant>
      <vt:variant>
        <vt:i4>0</vt:i4>
      </vt:variant>
      <vt:variant>
        <vt:i4>5</vt:i4>
      </vt:variant>
      <vt:variant>
        <vt:lpwstr/>
      </vt:variant>
      <vt:variant>
        <vt:lpwstr>_Toc42862992</vt:lpwstr>
      </vt:variant>
      <vt:variant>
        <vt:i4>1769527</vt:i4>
      </vt:variant>
      <vt:variant>
        <vt:i4>92</vt:i4>
      </vt:variant>
      <vt:variant>
        <vt:i4>0</vt:i4>
      </vt:variant>
      <vt:variant>
        <vt:i4>5</vt:i4>
      </vt:variant>
      <vt:variant>
        <vt:lpwstr/>
      </vt:variant>
      <vt:variant>
        <vt:lpwstr>_Toc42862991</vt:lpwstr>
      </vt:variant>
      <vt:variant>
        <vt:i4>1703991</vt:i4>
      </vt:variant>
      <vt:variant>
        <vt:i4>86</vt:i4>
      </vt:variant>
      <vt:variant>
        <vt:i4>0</vt:i4>
      </vt:variant>
      <vt:variant>
        <vt:i4>5</vt:i4>
      </vt:variant>
      <vt:variant>
        <vt:lpwstr/>
      </vt:variant>
      <vt:variant>
        <vt:lpwstr>_Toc42862990</vt:lpwstr>
      </vt:variant>
      <vt:variant>
        <vt:i4>1245238</vt:i4>
      </vt:variant>
      <vt:variant>
        <vt:i4>80</vt:i4>
      </vt:variant>
      <vt:variant>
        <vt:i4>0</vt:i4>
      </vt:variant>
      <vt:variant>
        <vt:i4>5</vt:i4>
      </vt:variant>
      <vt:variant>
        <vt:lpwstr/>
      </vt:variant>
      <vt:variant>
        <vt:lpwstr>_Toc42862989</vt:lpwstr>
      </vt:variant>
      <vt:variant>
        <vt:i4>1179702</vt:i4>
      </vt:variant>
      <vt:variant>
        <vt:i4>74</vt:i4>
      </vt:variant>
      <vt:variant>
        <vt:i4>0</vt:i4>
      </vt:variant>
      <vt:variant>
        <vt:i4>5</vt:i4>
      </vt:variant>
      <vt:variant>
        <vt:lpwstr/>
      </vt:variant>
      <vt:variant>
        <vt:lpwstr>_Toc42862988</vt:lpwstr>
      </vt:variant>
      <vt:variant>
        <vt:i4>1900598</vt:i4>
      </vt:variant>
      <vt:variant>
        <vt:i4>68</vt:i4>
      </vt:variant>
      <vt:variant>
        <vt:i4>0</vt:i4>
      </vt:variant>
      <vt:variant>
        <vt:i4>5</vt:i4>
      </vt:variant>
      <vt:variant>
        <vt:lpwstr/>
      </vt:variant>
      <vt:variant>
        <vt:lpwstr>_Toc42862987</vt:lpwstr>
      </vt:variant>
      <vt:variant>
        <vt:i4>1835062</vt:i4>
      </vt:variant>
      <vt:variant>
        <vt:i4>62</vt:i4>
      </vt:variant>
      <vt:variant>
        <vt:i4>0</vt:i4>
      </vt:variant>
      <vt:variant>
        <vt:i4>5</vt:i4>
      </vt:variant>
      <vt:variant>
        <vt:lpwstr/>
      </vt:variant>
      <vt:variant>
        <vt:lpwstr>_Toc42862986</vt:lpwstr>
      </vt:variant>
      <vt:variant>
        <vt:i4>2031670</vt:i4>
      </vt:variant>
      <vt:variant>
        <vt:i4>56</vt:i4>
      </vt:variant>
      <vt:variant>
        <vt:i4>0</vt:i4>
      </vt:variant>
      <vt:variant>
        <vt:i4>5</vt:i4>
      </vt:variant>
      <vt:variant>
        <vt:lpwstr/>
      </vt:variant>
      <vt:variant>
        <vt:lpwstr>_Toc42862985</vt:lpwstr>
      </vt:variant>
      <vt:variant>
        <vt:i4>1966134</vt:i4>
      </vt:variant>
      <vt:variant>
        <vt:i4>50</vt:i4>
      </vt:variant>
      <vt:variant>
        <vt:i4>0</vt:i4>
      </vt:variant>
      <vt:variant>
        <vt:i4>5</vt:i4>
      </vt:variant>
      <vt:variant>
        <vt:lpwstr/>
      </vt:variant>
      <vt:variant>
        <vt:lpwstr>_Toc42862984</vt:lpwstr>
      </vt:variant>
      <vt:variant>
        <vt:i4>1638454</vt:i4>
      </vt:variant>
      <vt:variant>
        <vt:i4>44</vt:i4>
      </vt:variant>
      <vt:variant>
        <vt:i4>0</vt:i4>
      </vt:variant>
      <vt:variant>
        <vt:i4>5</vt:i4>
      </vt:variant>
      <vt:variant>
        <vt:lpwstr/>
      </vt:variant>
      <vt:variant>
        <vt:lpwstr>_Toc42862983</vt:lpwstr>
      </vt:variant>
      <vt:variant>
        <vt:i4>1572918</vt:i4>
      </vt:variant>
      <vt:variant>
        <vt:i4>38</vt:i4>
      </vt:variant>
      <vt:variant>
        <vt:i4>0</vt:i4>
      </vt:variant>
      <vt:variant>
        <vt:i4>5</vt:i4>
      </vt:variant>
      <vt:variant>
        <vt:lpwstr/>
      </vt:variant>
      <vt:variant>
        <vt:lpwstr>_Toc42862982</vt:lpwstr>
      </vt:variant>
      <vt:variant>
        <vt:i4>1769526</vt:i4>
      </vt:variant>
      <vt:variant>
        <vt:i4>32</vt:i4>
      </vt:variant>
      <vt:variant>
        <vt:i4>0</vt:i4>
      </vt:variant>
      <vt:variant>
        <vt:i4>5</vt:i4>
      </vt:variant>
      <vt:variant>
        <vt:lpwstr/>
      </vt:variant>
      <vt:variant>
        <vt:lpwstr>_Toc42862981</vt:lpwstr>
      </vt:variant>
      <vt:variant>
        <vt:i4>1703990</vt:i4>
      </vt:variant>
      <vt:variant>
        <vt:i4>26</vt:i4>
      </vt:variant>
      <vt:variant>
        <vt:i4>0</vt:i4>
      </vt:variant>
      <vt:variant>
        <vt:i4>5</vt:i4>
      </vt:variant>
      <vt:variant>
        <vt:lpwstr/>
      </vt:variant>
      <vt:variant>
        <vt:lpwstr>_Toc42862980</vt:lpwstr>
      </vt:variant>
      <vt:variant>
        <vt:i4>1245241</vt:i4>
      </vt:variant>
      <vt:variant>
        <vt:i4>20</vt:i4>
      </vt:variant>
      <vt:variant>
        <vt:i4>0</vt:i4>
      </vt:variant>
      <vt:variant>
        <vt:i4>5</vt:i4>
      </vt:variant>
      <vt:variant>
        <vt:lpwstr/>
      </vt:variant>
      <vt:variant>
        <vt:lpwstr>_Toc42862979</vt:lpwstr>
      </vt:variant>
      <vt:variant>
        <vt:i4>1179705</vt:i4>
      </vt:variant>
      <vt:variant>
        <vt:i4>14</vt:i4>
      </vt:variant>
      <vt:variant>
        <vt:i4>0</vt:i4>
      </vt:variant>
      <vt:variant>
        <vt:i4>5</vt:i4>
      </vt:variant>
      <vt:variant>
        <vt:lpwstr/>
      </vt:variant>
      <vt:variant>
        <vt:lpwstr>_Toc42862978</vt:lpwstr>
      </vt:variant>
      <vt:variant>
        <vt:i4>1900601</vt:i4>
      </vt:variant>
      <vt:variant>
        <vt:i4>8</vt:i4>
      </vt:variant>
      <vt:variant>
        <vt:i4>0</vt:i4>
      </vt:variant>
      <vt:variant>
        <vt:i4>5</vt:i4>
      </vt:variant>
      <vt:variant>
        <vt:lpwstr/>
      </vt:variant>
      <vt:variant>
        <vt:lpwstr>_Toc42862977</vt:lpwstr>
      </vt:variant>
      <vt:variant>
        <vt:i4>1835065</vt:i4>
      </vt:variant>
      <vt:variant>
        <vt:i4>2</vt:i4>
      </vt:variant>
      <vt:variant>
        <vt:i4>0</vt:i4>
      </vt:variant>
      <vt:variant>
        <vt:i4>5</vt:i4>
      </vt:variant>
      <vt:variant>
        <vt:lpwstr/>
      </vt:variant>
      <vt:variant>
        <vt:lpwstr>_Toc428629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s Morratz</dc:creator>
  <cp:keywords/>
  <dc:description/>
  <cp:lastModifiedBy>Thomas Stenholt Laursen</cp:lastModifiedBy>
  <cp:revision>302</cp:revision>
  <dcterms:created xsi:type="dcterms:W3CDTF">2020-06-11T18:19:00Z</dcterms:created>
  <dcterms:modified xsi:type="dcterms:W3CDTF">2020-06-1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A86AFAC582E141AB79C4EAD64A7976</vt:lpwstr>
  </property>
</Properties>
</file>